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2B7EB4" w14:textId="51AA787E" w:rsidR="00356DB6" w:rsidRPr="0092477F" w:rsidRDefault="00E6632C" w:rsidP="00710E72">
      <w:pPr>
        <w:tabs>
          <w:tab w:val="left" w:pos="5009"/>
        </w:tabs>
        <w:ind w:left="-284"/>
        <w:rPr>
          <w:rFonts w:cs="Helvetica"/>
        </w:rPr>
      </w:pPr>
      <w:r w:rsidRPr="0092477F">
        <w:rPr>
          <w:rFonts w:cs="Helvetica"/>
          <w:noProof/>
        </w:rPr>
        <mc:AlternateContent>
          <mc:Choice Requires="wps">
            <w:drawing>
              <wp:anchor distT="0" distB="0" distL="114300" distR="114300" simplePos="0" relativeHeight="251655165" behindDoc="1" locked="0" layoutInCell="1" allowOverlap="1" wp14:anchorId="4A87A73C" wp14:editId="2CF19ECE">
                <wp:simplePos x="0" y="0"/>
                <wp:positionH relativeFrom="column">
                  <wp:posOffset>-1021080</wp:posOffset>
                </wp:positionH>
                <wp:positionV relativeFrom="paragraph">
                  <wp:posOffset>-1586511</wp:posOffset>
                </wp:positionV>
                <wp:extent cx="7766462" cy="10925299"/>
                <wp:effectExtent l="0" t="0" r="6350" b="9525"/>
                <wp:wrapNone/>
                <wp:docPr id="9" name="Rectangle 9"/>
                <wp:cNvGraphicFramePr/>
                <a:graphic xmlns:a="http://schemas.openxmlformats.org/drawingml/2006/main">
                  <a:graphicData uri="http://schemas.microsoft.com/office/word/2010/wordprocessingShape">
                    <wps:wsp>
                      <wps:cNvSpPr/>
                      <wps:spPr>
                        <a:xfrm>
                          <a:off x="0" y="0"/>
                          <a:ext cx="7766462" cy="1092529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A1853" id="Rectangle 9" o:spid="_x0000_s1026" style="position:absolute;margin-left:-80.4pt;margin-top:-124.9pt;width:611.55pt;height:860.25pt;z-index:-251661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" fillcolor="#d8d8d8 [2732]" stroked="f" strokeweight="1.5pt">
                <v:stroke endcap="round"/>
              </v:rect>
            </w:pict>
          </mc:Fallback>
        </mc:AlternateContent>
      </w:r>
      <w:r w:rsidR="00FC66C9" w:rsidRPr="0092477F">
        <w:rPr>
          <w:rFonts w:cs="Helvetica"/>
          <w:noProof/>
        </w:rPr>
        <mc:AlternateContent>
          <mc:Choice Requires="wps">
            <w:drawing>
              <wp:anchor distT="0" distB="0" distL="114300" distR="114300" simplePos="0" relativeHeight="251659264" behindDoc="1" locked="0" layoutInCell="1" allowOverlap="1" wp14:anchorId="405897C8" wp14:editId="194A8837">
                <wp:simplePos x="0" y="0"/>
                <wp:positionH relativeFrom="column">
                  <wp:posOffset>-1233577</wp:posOffset>
                </wp:positionH>
                <wp:positionV relativeFrom="paragraph">
                  <wp:posOffset>215457</wp:posOffset>
                </wp:positionV>
                <wp:extent cx="8117456" cy="365152"/>
                <wp:effectExtent l="0" t="0" r="0" b="0"/>
                <wp:wrapNone/>
                <wp:docPr id="5" name="Rectangle 5"/>
                <wp:cNvGraphicFramePr/>
                <a:graphic xmlns:a="http://schemas.openxmlformats.org/drawingml/2006/main">
                  <a:graphicData uri="http://schemas.microsoft.com/office/word/2010/wordprocessingShape">
                    <wps:wsp>
                      <wps:cNvSpPr/>
                      <wps:spPr>
                        <a:xfrm>
                          <a:off x="0" y="0"/>
                          <a:ext cx="8117456" cy="365152"/>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3A366A" w14:textId="4AB212D7" w:rsidR="0043229C" w:rsidRDefault="0043229C" w:rsidP="004056DD">
                            <w:pPr>
                              <w:jc w:val="center"/>
                            </w:pPr>
                            <w:r>
                              <w:object w:dxaOrig="4605" w:dyaOrig="3795" w14:anchorId="23446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3.75pt;height:514.15pt" o:ole="">
                                  <v:imagedata r:id="rId8" o:title=""/>
                                </v:shape>
                                <o:OLEObject Type="Embed" ProgID="Visio.Drawing.15" ShapeID="_x0000_i1026" DrawAspect="Content" ObjectID="_1730464455" r:id="rId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897C8" id="Rectangle 5" o:spid="_x0000_s1026" style="position:absolute;left:0;text-align:left;margin-left:-97.15pt;margin-top:16.95pt;width:639.15pt;height: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" stroked="f" strokeweight="1.5pt">
                <v:fill opacity="39321f"/>
                <v:stroke endcap="round"/>
                <v:textbox>
                  <w:txbxContent>
                    <w:p w14:paraId="233A366A" w14:textId="4AB212D7" w:rsidR="0043229C" w:rsidRDefault="0043229C" w:rsidP="004056DD">
                      <w:pPr>
                        <w:jc w:val="center"/>
                      </w:pPr>
                      <w:r>
                        <w:object w:dxaOrig="4605" w:dyaOrig="3795" w14:anchorId="23446E2E">
                          <v:shape id="_x0000_i1026" type="#_x0000_t75" style="width:623.75pt;height:514.15pt" o:ole="">
                            <v:imagedata r:id="rId8" o:title=""/>
                          </v:shape>
                          <o:OLEObject Type="Embed" ProgID="Visio.Drawing.15" ShapeID="_x0000_i1026" DrawAspect="Content" ObjectID="_1730464455" r:id="rId10"/>
                        </w:object>
                      </w:r>
                    </w:p>
                  </w:txbxContent>
                </v:textbox>
              </v:rect>
            </w:pict>
          </mc:Fallback>
        </mc:AlternateContent>
      </w:r>
      <w:r w:rsidR="00C37E32" w:rsidRPr="0092477F">
        <w:rPr>
          <w:rFonts w:cs="Helvetica"/>
        </w:rPr>
        <w:tab/>
      </w:r>
    </w:p>
    <w:p w14:paraId="6FAAA840" w14:textId="4EFCB121" w:rsidR="00356DB6" w:rsidRPr="0092477F" w:rsidRDefault="00604964" w:rsidP="00D16CCC">
      <w:pPr>
        <w:jc w:val="center"/>
        <w:rPr>
          <w:rFonts w:cs="Helvetica"/>
          <w:b/>
          <w:bCs/>
          <w:sz w:val="32"/>
          <w:szCs w:val="32"/>
        </w:rPr>
      </w:pPr>
      <w:r w:rsidRPr="0092477F">
        <w:rPr>
          <w:rFonts w:cs="Helvetica"/>
          <w:b/>
          <w:bCs/>
          <w:noProof/>
          <w:sz w:val="32"/>
          <w:szCs w:val="32"/>
        </w:rPr>
        <mc:AlternateContent>
          <mc:Choice Requires="wps">
            <w:drawing>
              <wp:anchor distT="45720" distB="45720" distL="114300" distR="114300" simplePos="0" relativeHeight="251665408" behindDoc="0" locked="0" layoutInCell="1" allowOverlap="1" wp14:anchorId="4AA67234" wp14:editId="38DF3842">
                <wp:simplePos x="0" y="0"/>
                <wp:positionH relativeFrom="column">
                  <wp:posOffset>48895</wp:posOffset>
                </wp:positionH>
                <wp:positionV relativeFrom="paragraph">
                  <wp:posOffset>332105</wp:posOffset>
                </wp:positionV>
                <wp:extent cx="6141085" cy="27368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085" cy="273685"/>
                        </a:xfrm>
                        <a:prstGeom prst="rect">
                          <a:avLst/>
                        </a:prstGeom>
                        <a:noFill/>
                        <a:ln w="9525">
                          <a:noFill/>
                          <a:miter lim="800000"/>
                          <a:headEnd/>
                          <a:tailEnd/>
                        </a:ln>
                      </wps:spPr>
                      <wps:txb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Content>
                              <w:p w14:paraId="54B481AF" w14:textId="31DFB98A" w:rsidR="0043229C" w:rsidRPr="00604964" w:rsidRDefault="0043229C">
                                <w:pPr>
                                  <w:rPr>
                                    <w:i/>
                                    <w:iCs/>
                                  </w:rPr>
                                </w:pPr>
                                <w:r w:rsidRPr="00604964">
                                  <w:rPr>
                                    <w:i/>
                                    <w:iCs/>
                                  </w:rPr>
                                  <w:t>Design, implementation, configuration and usage of a Python Library for Galileo's OSNMA</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A67234" id="_x0000_t202" coordsize="21600,21600" o:spt="202" path="m,l,21600r21600,l21600,xe">
                <v:stroke joinstyle="miter"/>
                <v:path gradientshapeok="t" o:connecttype="rect"/>
              </v:shapetype>
              <v:shape id="Text Box 2" o:spid="_x0000_s1027" type="#_x0000_t202" style="position:absolute;left:0;text-align:left;margin-left:3.85pt;margin-top:26.15pt;width:483.55pt;height:21.5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" filled="f" stroked="f">
                <v:textbo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Content>
                        <w:p w14:paraId="54B481AF" w14:textId="31DFB98A" w:rsidR="0043229C" w:rsidRPr="00604964" w:rsidRDefault="0043229C">
                          <w:pPr>
                            <w:rPr>
                              <w:i/>
                              <w:iCs/>
                            </w:rPr>
                          </w:pPr>
                          <w:r w:rsidRPr="00604964">
                            <w:rPr>
                              <w:i/>
                              <w:iCs/>
                            </w:rPr>
                            <w:t>Design, implementation, configuration and usage of a Python Library for Galileo's OSNMA</w:t>
                          </w:r>
                        </w:p>
                      </w:sdtContent>
                    </w:sdt>
                  </w:txbxContent>
                </v:textbox>
                <w10:wrap type="square"/>
              </v:shape>
            </w:pict>
          </mc:Fallback>
        </mc:AlternateContent>
      </w:r>
      <w:sdt>
        <w:sdtPr>
          <w:rPr>
            <w:rFonts w:cs="Helvetica"/>
            <w:b/>
            <w:bCs/>
            <w:sz w:val="32"/>
            <w:szCs w:val="32"/>
          </w:rPr>
          <w:alias w:val="Title"/>
          <w:tag w:val=""/>
          <w:id w:val="1273909316"/>
          <w:placeholder>
            <w:docPart w:val="FF3586EB2C634D1B9407D6FA7A259607"/>
          </w:placeholder>
          <w:dataBinding w:prefixMappings="xmlns:ns0='http://purl.org/dc/elements/1.1/' xmlns:ns1='http://schemas.openxmlformats.org/package/2006/metadata/core-properties' " w:xpath="/ns1:coreProperties[1]/ns0:title[1]" w:storeItemID="{6C3C8BC8-F283-45AE-878A-BAB7291924A1}"/>
          <w:text/>
        </w:sdtPr>
        <w:sdtContent>
          <w:r w:rsidR="00EB5340" w:rsidRPr="0092477F">
            <w:rPr>
              <w:rFonts w:cs="Helvetica"/>
              <w:b/>
              <w:bCs/>
              <w:sz w:val="32"/>
              <w:szCs w:val="32"/>
            </w:rPr>
            <w:t>Galileo's OSNMA for Mass Market GNSS Receivers</w:t>
          </w:r>
        </w:sdtContent>
      </w:sdt>
    </w:p>
    <w:p w14:paraId="4C957B69" w14:textId="04346257" w:rsidR="00356DB6" w:rsidRPr="0092477F" w:rsidRDefault="00604964">
      <w:pPr>
        <w:rPr>
          <w:rFonts w:cs="Helvetica"/>
        </w:rPr>
      </w:pPr>
      <w:r w:rsidRPr="0092477F">
        <w:rPr>
          <w:noProof/>
        </w:rPr>
        <w:drawing>
          <wp:anchor distT="0" distB="0" distL="114300" distR="114300" simplePos="0" relativeHeight="251656190" behindDoc="1" locked="0" layoutInCell="1" allowOverlap="1" wp14:anchorId="0E228B85" wp14:editId="03EAC5F1">
            <wp:simplePos x="0" y="0"/>
            <wp:positionH relativeFrom="column">
              <wp:posOffset>-1673225</wp:posOffset>
            </wp:positionH>
            <wp:positionV relativeFrom="paragraph">
              <wp:posOffset>407208</wp:posOffset>
            </wp:positionV>
            <wp:extent cx="8739554" cy="6380761"/>
            <wp:effectExtent l="0" t="0" r="4445" b="127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739554" cy="63807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1B5AF2" w14:textId="0E55CD72" w:rsidR="00356DB6" w:rsidRPr="0092477F" w:rsidRDefault="00356DB6">
      <w:pPr>
        <w:rPr>
          <w:rFonts w:cs="Helvetica"/>
        </w:rPr>
      </w:pPr>
    </w:p>
    <w:p w14:paraId="768EDCA4" w14:textId="0637DFA7" w:rsidR="00356DB6" w:rsidRPr="0092477F" w:rsidRDefault="00356DB6">
      <w:pPr>
        <w:rPr>
          <w:rFonts w:cs="Helvetica"/>
        </w:rPr>
      </w:pPr>
    </w:p>
    <w:p w14:paraId="3F2B628A" w14:textId="286D5394" w:rsidR="00356DB6" w:rsidRPr="0092477F" w:rsidRDefault="0046317E" w:rsidP="0046317E">
      <w:pPr>
        <w:tabs>
          <w:tab w:val="left" w:pos="1066"/>
        </w:tabs>
        <w:rPr>
          <w:rFonts w:cs="Helvetica"/>
        </w:rPr>
      </w:pPr>
      <w:r w:rsidRPr="0092477F">
        <w:rPr>
          <w:rFonts w:cs="Helvetica"/>
        </w:rPr>
        <w:tab/>
      </w:r>
    </w:p>
    <w:p w14:paraId="2FABB56E" w14:textId="00B09E22" w:rsidR="00356DB6" w:rsidRPr="0092477F" w:rsidRDefault="0046794E" w:rsidP="0046794E">
      <w:pPr>
        <w:tabs>
          <w:tab w:val="left" w:pos="6436"/>
        </w:tabs>
        <w:rPr>
          <w:rFonts w:cs="Helvetica"/>
        </w:rPr>
      </w:pPr>
      <w:r w:rsidRPr="0092477F">
        <w:rPr>
          <w:rFonts w:cs="Helvetica"/>
        </w:rPr>
        <w:tab/>
      </w:r>
    </w:p>
    <w:p w14:paraId="0C81CC8C" w14:textId="353ED2B7" w:rsidR="00356DB6" w:rsidRPr="0092477F" w:rsidRDefault="00356DB6">
      <w:pPr>
        <w:rPr>
          <w:rFonts w:cs="Helvetica"/>
        </w:rPr>
      </w:pPr>
    </w:p>
    <w:p w14:paraId="248B1639" w14:textId="3F52FA56" w:rsidR="00356DB6" w:rsidRPr="0092477F" w:rsidRDefault="00356DB6">
      <w:pPr>
        <w:rPr>
          <w:rFonts w:cs="Helvetica"/>
        </w:rPr>
      </w:pPr>
    </w:p>
    <w:p w14:paraId="7424345D" w14:textId="4798E723" w:rsidR="00092EE6" w:rsidRPr="0092477F" w:rsidRDefault="00D804DD">
      <w:pPr>
        <w:rPr>
          <w:rFonts w:cs="Helvetica"/>
        </w:rPr>
      </w:pPr>
      <w:r w:rsidRPr="0092477F">
        <w:rPr>
          <w:noProof/>
        </w:rPr>
        <w:drawing>
          <wp:anchor distT="0" distB="0" distL="114300" distR="114300" simplePos="0" relativeHeight="251660288" behindDoc="1" locked="0" layoutInCell="1" allowOverlap="1" wp14:anchorId="262FE567" wp14:editId="0CF2DD85">
            <wp:simplePos x="0" y="0"/>
            <wp:positionH relativeFrom="column">
              <wp:posOffset>1371225</wp:posOffset>
            </wp:positionH>
            <wp:positionV relativeFrom="paragraph">
              <wp:posOffset>36884</wp:posOffset>
            </wp:positionV>
            <wp:extent cx="2314727" cy="1925191"/>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727" cy="19251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BACDC" w14:textId="3B3A5342" w:rsidR="00356DB6" w:rsidRPr="0092477F" w:rsidRDefault="00356DB6">
      <w:pPr>
        <w:rPr>
          <w:rFonts w:cs="Helvetica"/>
        </w:rPr>
      </w:pPr>
    </w:p>
    <w:p w14:paraId="04DEEEEA" w14:textId="1DEA4044" w:rsidR="00356DB6" w:rsidRPr="0092477F" w:rsidRDefault="00356DB6">
      <w:pPr>
        <w:rPr>
          <w:rFonts w:cs="Helvetica"/>
        </w:rPr>
      </w:pPr>
    </w:p>
    <w:p w14:paraId="4D9E2EB6" w14:textId="0326C789" w:rsidR="00356DB6" w:rsidRPr="0092477F" w:rsidRDefault="00356DB6">
      <w:pPr>
        <w:rPr>
          <w:rFonts w:cs="Helvetica"/>
        </w:rPr>
      </w:pPr>
    </w:p>
    <w:p w14:paraId="65AA4AC5" w14:textId="5C160A23" w:rsidR="00092EE6" w:rsidRPr="0092477F" w:rsidRDefault="00092EE6">
      <w:pPr>
        <w:rPr>
          <w:rFonts w:cs="Helvetica"/>
        </w:rPr>
      </w:pPr>
    </w:p>
    <w:p w14:paraId="5A5B42BE" w14:textId="6D3EDF48" w:rsidR="00356DB6" w:rsidRPr="0092477F" w:rsidRDefault="00356DB6">
      <w:pPr>
        <w:rPr>
          <w:rFonts w:cs="Helvetica"/>
        </w:rPr>
      </w:pPr>
    </w:p>
    <w:tbl>
      <w:tblPr>
        <w:tblStyle w:val="TableGrid"/>
        <w:tblpPr w:leftFromText="180" w:rightFromText="180" w:vertAnchor="text" w:horzAnchor="margin" w:tblpX="-284" w:tblpY="2005"/>
        <w:tblW w:w="96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4708"/>
        <w:gridCol w:w="4990"/>
      </w:tblGrid>
      <w:tr w:rsidR="00D804DD" w:rsidRPr="00EA241E" w14:paraId="0EF49A96" w14:textId="77777777" w:rsidTr="00710E72">
        <w:trPr>
          <w:trHeight w:val="326"/>
        </w:trPr>
        <w:tc>
          <w:tcPr>
            <w:tcW w:w="4708" w:type="dxa"/>
            <w:shd w:val="clear" w:color="auto" w:fill="auto"/>
          </w:tcPr>
          <w:p w14:paraId="7C492BAA" w14:textId="123B3386" w:rsidR="00D804DD" w:rsidRPr="0092477F" w:rsidRDefault="00D804DD" w:rsidP="00710E72">
            <w:pPr>
              <w:jc w:val="right"/>
              <w:rPr>
                <w:rFonts w:cs="Helvetica"/>
                <w:b/>
                <w:bCs/>
                <w:sz w:val="28"/>
                <w:szCs w:val="28"/>
              </w:rPr>
            </w:pPr>
            <w:r w:rsidRPr="0092477F">
              <w:rPr>
                <w:rFonts w:cs="Helvetica"/>
                <w:b/>
                <w:bCs/>
                <w:sz w:val="28"/>
                <w:szCs w:val="28"/>
              </w:rPr>
              <w:t>Prepared by:</w:t>
            </w:r>
          </w:p>
        </w:tc>
        <w:tc>
          <w:tcPr>
            <w:tcW w:w="4990" w:type="dxa"/>
            <w:shd w:val="clear" w:color="auto" w:fill="auto"/>
          </w:tcPr>
          <w:p w14:paraId="0CDC75E1" w14:textId="1E847EA0" w:rsidR="00D804DD" w:rsidRPr="00EA241E" w:rsidRDefault="00D804DD" w:rsidP="00710E72">
            <w:pPr>
              <w:rPr>
                <w:rFonts w:cs="Helvetica"/>
                <w:sz w:val="28"/>
                <w:szCs w:val="28"/>
                <w:lang w:val="es-ES"/>
              </w:rPr>
            </w:pPr>
            <w:r w:rsidRPr="0092477F">
              <w:rPr>
                <w:rFonts w:cs="Helvetica"/>
                <w:noProof/>
              </w:rPr>
              <mc:AlternateContent>
                <mc:Choice Requires="wps">
                  <w:drawing>
                    <wp:anchor distT="0" distB="0" distL="114300" distR="114300" simplePos="0" relativeHeight="251663360" behindDoc="1" locked="0" layoutInCell="1" allowOverlap="1" wp14:anchorId="22B506C0" wp14:editId="15D0B371">
                      <wp:simplePos x="0" y="0"/>
                      <wp:positionH relativeFrom="column">
                        <wp:posOffset>-3053715</wp:posOffset>
                      </wp:positionH>
                      <wp:positionV relativeFrom="paragraph">
                        <wp:posOffset>1270</wp:posOffset>
                      </wp:positionV>
                      <wp:extent cx="6141744" cy="1552575"/>
                      <wp:effectExtent l="0" t="0" r="0" b="9525"/>
                      <wp:wrapNone/>
                      <wp:docPr id="4" name="Rectangle 4"/>
                      <wp:cNvGraphicFramePr/>
                      <a:graphic xmlns:a="http://schemas.openxmlformats.org/drawingml/2006/main">
                        <a:graphicData uri="http://schemas.microsoft.com/office/word/2010/wordprocessingShape">
                          <wps:wsp>
                            <wps:cNvSpPr/>
                            <wps:spPr>
                              <a:xfrm>
                                <a:off x="0" y="0"/>
                                <a:ext cx="6141744" cy="155257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D85B2" id="Rectangle 4" o:spid="_x0000_s1026" style="position:absolute;margin-left:-240.45pt;margin-top:.1pt;width:483.6pt;height:12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" stroked="f" strokeweight="1.5pt">
                      <v:fill opacity="39321f"/>
                      <v:stroke endcap="round"/>
                    </v:rect>
                  </w:pict>
                </mc:Fallback>
              </mc:AlternateContent>
            </w:r>
            <w:r w:rsidRPr="0092477F">
              <w:rPr>
                <w:rFonts w:cs="Helvetica"/>
                <w:sz w:val="28"/>
                <w:szCs w:val="28"/>
              </w:rPr>
              <w:fldChar w:fldCharType="begin"/>
            </w:r>
            <w:r w:rsidRPr="00EA241E">
              <w:rPr>
                <w:rFonts w:cs="Helvetica"/>
                <w:sz w:val="28"/>
                <w:szCs w:val="28"/>
                <w:lang w:val="es-ES"/>
              </w:rPr>
              <w:instrText xml:space="preserve"> DOCPROPERTY  "Author 2"  \* MERGEFORMAT </w:instrText>
            </w:r>
            <w:r w:rsidRPr="0092477F">
              <w:rPr>
                <w:rFonts w:cs="Helvetica"/>
                <w:sz w:val="28"/>
                <w:szCs w:val="28"/>
              </w:rPr>
              <w:fldChar w:fldCharType="separate"/>
            </w:r>
            <w:r w:rsidR="00015AC7">
              <w:rPr>
                <w:rFonts w:cs="Helvetica"/>
                <w:sz w:val="28"/>
                <w:szCs w:val="28"/>
                <w:lang w:val="es-ES"/>
              </w:rPr>
              <w:t>Marc Cortés-Fargas</w:t>
            </w:r>
            <w:r w:rsidRPr="0092477F">
              <w:rPr>
                <w:rFonts w:cs="Helvetica"/>
                <w:sz w:val="28"/>
                <w:szCs w:val="28"/>
              </w:rPr>
              <w:fldChar w:fldCharType="end"/>
            </w:r>
          </w:p>
          <w:p w14:paraId="5D75E590" w14:textId="360BA042" w:rsidR="006E26A2" w:rsidRPr="00EA241E" w:rsidRDefault="006E26A2" w:rsidP="00710E72">
            <w:pPr>
              <w:rPr>
                <w:rFonts w:cs="Helvetica"/>
                <w:sz w:val="28"/>
                <w:szCs w:val="28"/>
                <w:lang w:val="es-ES"/>
              </w:rPr>
            </w:pPr>
            <w:r w:rsidRPr="0092477F">
              <w:rPr>
                <w:rFonts w:cs="Helvetica"/>
                <w:sz w:val="28"/>
                <w:szCs w:val="28"/>
              </w:rPr>
              <w:fldChar w:fldCharType="begin"/>
            </w:r>
            <w:r w:rsidRPr="00EA241E">
              <w:rPr>
                <w:rFonts w:cs="Helvetica"/>
                <w:sz w:val="28"/>
                <w:szCs w:val="28"/>
                <w:lang w:val="es-ES"/>
              </w:rPr>
              <w:instrText xml:space="preserve"> DOCPROPERTY  "Author 1"  \* MERGEFORMAT </w:instrText>
            </w:r>
            <w:r w:rsidRPr="0092477F">
              <w:rPr>
                <w:rFonts w:cs="Helvetica"/>
                <w:sz w:val="28"/>
                <w:szCs w:val="28"/>
              </w:rPr>
              <w:fldChar w:fldCharType="separate"/>
            </w:r>
            <w:r w:rsidR="00015AC7">
              <w:rPr>
                <w:rFonts w:cs="Helvetica"/>
                <w:sz w:val="28"/>
                <w:szCs w:val="28"/>
                <w:lang w:val="es-ES"/>
              </w:rPr>
              <w:t>Joan Ametller Esquerra</w:t>
            </w:r>
            <w:r w:rsidRPr="0092477F">
              <w:rPr>
                <w:rFonts w:cs="Helvetica"/>
                <w:sz w:val="28"/>
                <w:szCs w:val="28"/>
              </w:rPr>
              <w:fldChar w:fldCharType="end"/>
            </w:r>
          </w:p>
        </w:tc>
      </w:tr>
      <w:tr w:rsidR="00D804DD" w:rsidRPr="0092477F" w14:paraId="7540B2FD" w14:textId="77777777" w:rsidTr="00710E72">
        <w:trPr>
          <w:trHeight w:val="326"/>
        </w:trPr>
        <w:tc>
          <w:tcPr>
            <w:tcW w:w="4708" w:type="dxa"/>
            <w:shd w:val="clear" w:color="auto" w:fill="auto"/>
          </w:tcPr>
          <w:p w14:paraId="58DB14BA" w14:textId="77777777" w:rsidR="00D804DD" w:rsidRPr="0092477F" w:rsidRDefault="00D804DD" w:rsidP="00710E72">
            <w:pPr>
              <w:ind w:left="-250"/>
              <w:jc w:val="right"/>
              <w:rPr>
                <w:rFonts w:cs="Helvetica"/>
                <w:b/>
                <w:bCs/>
                <w:sz w:val="28"/>
                <w:szCs w:val="28"/>
              </w:rPr>
            </w:pPr>
            <w:r w:rsidRPr="0092477F">
              <w:rPr>
                <w:rFonts w:cs="Helvetica"/>
                <w:b/>
                <w:bCs/>
                <w:sz w:val="28"/>
                <w:szCs w:val="28"/>
              </w:rPr>
              <w:t>Date:</w:t>
            </w:r>
          </w:p>
        </w:tc>
        <w:tc>
          <w:tcPr>
            <w:tcW w:w="4990" w:type="dxa"/>
            <w:shd w:val="clear" w:color="auto" w:fill="auto"/>
          </w:tcPr>
          <w:p w14:paraId="67B7122A" w14:textId="378F4328"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Date  \* MERGEFORMAT </w:instrText>
            </w:r>
            <w:r w:rsidRPr="0092477F">
              <w:rPr>
                <w:rFonts w:cs="Helvetica"/>
                <w:sz w:val="28"/>
                <w:szCs w:val="28"/>
              </w:rPr>
              <w:fldChar w:fldCharType="separate"/>
            </w:r>
            <w:r w:rsidR="00015AC7">
              <w:rPr>
                <w:rFonts w:cs="Helvetica"/>
                <w:sz w:val="28"/>
                <w:szCs w:val="28"/>
              </w:rPr>
              <w:t>10-11-2022</w:t>
            </w:r>
            <w:r w:rsidRPr="0092477F">
              <w:rPr>
                <w:rFonts w:cs="Helvetica"/>
                <w:sz w:val="28"/>
                <w:szCs w:val="28"/>
              </w:rPr>
              <w:fldChar w:fldCharType="end"/>
            </w:r>
          </w:p>
        </w:tc>
      </w:tr>
      <w:tr w:rsidR="00D804DD" w:rsidRPr="0092477F" w14:paraId="525D395F" w14:textId="77777777" w:rsidTr="00710E72">
        <w:trPr>
          <w:trHeight w:val="326"/>
        </w:trPr>
        <w:tc>
          <w:tcPr>
            <w:tcW w:w="4708" w:type="dxa"/>
            <w:shd w:val="clear" w:color="auto" w:fill="auto"/>
          </w:tcPr>
          <w:p w14:paraId="4E1F9D07" w14:textId="77777777" w:rsidR="00D804DD" w:rsidRPr="0092477F" w:rsidRDefault="00D804DD" w:rsidP="00710E72">
            <w:pPr>
              <w:jc w:val="right"/>
              <w:rPr>
                <w:rFonts w:cs="Helvetica"/>
                <w:b/>
                <w:bCs/>
                <w:sz w:val="28"/>
                <w:szCs w:val="28"/>
              </w:rPr>
            </w:pPr>
            <w:r w:rsidRPr="0092477F">
              <w:rPr>
                <w:rFonts w:cs="Helvetica"/>
                <w:b/>
                <w:bCs/>
                <w:sz w:val="28"/>
                <w:szCs w:val="28"/>
              </w:rPr>
              <w:t>Reference:</w:t>
            </w:r>
          </w:p>
        </w:tc>
        <w:tc>
          <w:tcPr>
            <w:tcW w:w="4990" w:type="dxa"/>
            <w:shd w:val="clear" w:color="auto" w:fill="auto"/>
          </w:tcPr>
          <w:p w14:paraId="2DD7FEF8" w14:textId="1ED0975B"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Referencia  \* MERGEFORMAT </w:instrText>
            </w:r>
            <w:r w:rsidRPr="0092477F">
              <w:rPr>
                <w:rFonts w:cs="Helvetica"/>
                <w:sz w:val="28"/>
                <w:szCs w:val="28"/>
              </w:rPr>
              <w:fldChar w:fldCharType="separate"/>
            </w:r>
            <w:r w:rsidR="00015AC7">
              <w:rPr>
                <w:rFonts w:cs="Helvetica"/>
                <w:sz w:val="28"/>
                <w:szCs w:val="28"/>
              </w:rPr>
              <w:t>EDU-GAL-OSNMA-0001</w:t>
            </w:r>
            <w:r w:rsidRPr="0092477F">
              <w:rPr>
                <w:rFonts w:cs="Helvetica"/>
                <w:sz w:val="28"/>
                <w:szCs w:val="28"/>
              </w:rPr>
              <w:fldChar w:fldCharType="end"/>
            </w:r>
          </w:p>
        </w:tc>
      </w:tr>
      <w:tr w:rsidR="00D804DD" w:rsidRPr="0092477F" w14:paraId="1EDE2876" w14:textId="77777777" w:rsidTr="00710E72">
        <w:trPr>
          <w:trHeight w:val="645"/>
        </w:trPr>
        <w:tc>
          <w:tcPr>
            <w:tcW w:w="4708" w:type="dxa"/>
            <w:shd w:val="clear" w:color="auto" w:fill="auto"/>
          </w:tcPr>
          <w:p w14:paraId="5D6EE413" w14:textId="77777777" w:rsidR="00D804DD" w:rsidRPr="0092477F" w:rsidRDefault="00D804DD" w:rsidP="00710E72">
            <w:pPr>
              <w:jc w:val="right"/>
              <w:rPr>
                <w:rFonts w:cs="Helvetica"/>
                <w:b/>
                <w:bCs/>
                <w:sz w:val="28"/>
                <w:szCs w:val="28"/>
              </w:rPr>
            </w:pPr>
            <w:r w:rsidRPr="0092477F">
              <w:rPr>
                <w:rFonts w:cs="Helvetica"/>
                <w:b/>
                <w:bCs/>
                <w:sz w:val="28"/>
                <w:szCs w:val="28"/>
              </w:rPr>
              <w:t>Issue:</w:t>
            </w:r>
          </w:p>
        </w:tc>
        <w:tc>
          <w:tcPr>
            <w:tcW w:w="4990" w:type="dxa"/>
            <w:shd w:val="clear" w:color="auto" w:fill="auto"/>
          </w:tcPr>
          <w:p w14:paraId="0230A2B2" w14:textId="3B752FDE" w:rsidR="00D804DD" w:rsidRPr="0092477F" w:rsidRDefault="00D804DD" w:rsidP="00710E72">
            <w:pPr>
              <w:rPr>
                <w:rFonts w:cs="Helvetica"/>
                <w:sz w:val="28"/>
                <w:szCs w:val="28"/>
              </w:rPr>
            </w:pPr>
            <w:r w:rsidRPr="0092477F">
              <w:rPr>
                <w:rFonts w:cs="Helvetica"/>
                <w:sz w:val="28"/>
                <w:szCs w:val="28"/>
              </w:rPr>
              <w:fldChar w:fldCharType="begin"/>
            </w:r>
            <w:r w:rsidRPr="0092477F">
              <w:rPr>
                <w:rFonts w:cs="Helvetica"/>
                <w:sz w:val="28"/>
                <w:szCs w:val="28"/>
              </w:rPr>
              <w:instrText xml:space="preserve"> DOCPROPERTY  Issue  \* MERGEFORMAT </w:instrText>
            </w:r>
            <w:r w:rsidRPr="0092477F">
              <w:rPr>
                <w:rFonts w:cs="Helvetica"/>
                <w:sz w:val="28"/>
                <w:szCs w:val="28"/>
              </w:rPr>
              <w:fldChar w:fldCharType="separate"/>
            </w:r>
            <w:r w:rsidR="00015AC7">
              <w:rPr>
                <w:rFonts w:cs="Helvetica"/>
                <w:sz w:val="28"/>
                <w:szCs w:val="28"/>
              </w:rPr>
              <w:t>1.0</w:t>
            </w:r>
            <w:r w:rsidRPr="0092477F">
              <w:rPr>
                <w:rFonts w:cs="Helvetica"/>
                <w:sz w:val="28"/>
                <w:szCs w:val="28"/>
              </w:rPr>
              <w:fldChar w:fldCharType="end"/>
            </w:r>
          </w:p>
        </w:tc>
      </w:tr>
      <w:tr w:rsidR="00D804DD" w:rsidRPr="0092477F" w14:paraId="0F2F3FF3" w14:textId="77777777" w:rsidTr="00710E72">
        <w:trPr>
          <w:trHeight w:val="978"/>
        </w:trPr>
        <w:tc>
          <w:tcPr>
            <w:tcW w:w="9698" w:type="dxa"/>
            <w:gridSpan w:val="2"/>
            <w:shd w:val="clear" w:color="auto" w:fill="auto"/>
          </w:tcPr>
          <w:p w14:paraId="4BC2E746" w14:textId="2F09B75B" w:rsidR="00D804DD" w:rsidRPr="0092477F" w:rsidRDefault="00D804DD" w:rsidP="00710E72">
            <w:pPr>
              <w:rPr>
                <w:rFonts w:cs="Helvetica"/>
                <w:sz w:val="28"/>
                <w:szCs w:val="28"/>
              </w:rPr>
            </w:pPr>
            <w:r w:rsidRPr="0092477F">
              <w:rPr>
                <w:rFonts w:cs="Helvetica"/>
                <w:b/>
                <w:bCs/>
                <w:sz w:val="28"/>
                <w:szCs w:val="28"/>
              </w:rPr>
              <w:t>Filename</w:t>
            </w:r>
            <w:r w:rsidRPr="0092477F">
              <w:rPr>
                <w:rFonts w:cs="Helvetica"/>
                <w:sz w:val="28"/>
                <w:szCs w:val="28"/>
              </w:rPr>
              <w:t>:</w:t>
            </w:r>
            <w:r w:rsidRPr="0092477F">
              <w:rPr>
                <w:rFonts w:cs="Helvetica"/>
                <w:sz w:val="28"/>
                <w:szCs w:val="28"/>
              </w:rPr>
              <w:fldChar w:fldCharType="begin"/>
            </w:r>
            <w:r w:rsidRPr="0092477F">
              <w:rPr>
                <w:rFonts w:cs="Helvetica"/>
                <w:sz w:val="28"/>
                <w:szCs w:val="28"/>
              </w:rPr>
              <w:instrText xml:space="preserve"> FILENAME  \* Lower  \* MERGEFORMAT </w:instrText>
            </w:r>
            <w:r w:rsidRPr="0092477F">
              <w:rPr>
                <w:rFonts w:cs="Helvetica"/>
                <w:sz w:val="28"/>
                <w:szCs w:val="28"/>
              </w:rPr>
              <w:fldChar w:fldCharType="separate"/>
            </w:r>
            <w:r w:rsidR="00015AC7">
              <w:rPr>
                <w:rFonts w:cs="Helvetica"/>
                <w:noProof/>
                <w:sz w:val="28"/>
                <w:szCs w:val="28"/>
              </w:rPr>
              <w:t>edu-gal-osnma-0001-1.0-osnma for python &amp; microcontrollers</w:t>
            </w:r>
            <w:r w:rsidRPr="0092477F">
              <w:rPr>
                <w:rFonts w:cs="Helvetica"/>
                <w:sz w:val="28"/>
                <w:szCs w:val="28"/>
              </w:rPr>
              <w:fldChar w:fldCharType="end"/>
            </w:r>
          </w:p>
        </w:tc>
      </w:tr>
    </w:tbl>
    <w:p w14:paraId="2B6FC3F1" w14:textId="6FC16758" w:rsidR="00356DB6" w:rsidRPr="0092477F" w:rsidRDefault="00EB5340">
      <w:pPr>
        <w:rPr>
          <w:rFonts w:cs="Helvetica"/>
        </w:rPr>
      </w:pPr>
      <w:r w:rsidRPr="0092477F">
        <w:rPr>
          <w:rFonts w:cs="Helvetica"/>
          <w:noProof/>
        </w:rPr>
        <mc:AlternateContent>
          <mc:Choice Requires="wps">
            <w:drawing>
              <wp:anchor distT="0" distB="0" distL="114300" distR="114300" simplePos="0" relativeHeight="251661312" behindDoc="0" locked="0" layoutInCell="1" allowOverlap="1" wp14:anchorId="69A68CC8" wp14:editId="484119F8">
                <wp:simplePos x="0" y="0"/>
                <wp:positionH relativeFrom="column">
                  <wp:posOffset>917575</wp:posOffset>
                </wp:positionH>
                <wp:positionV relativeFrom="paragraph">
                  <wp:posOffset>4404001</wp:posOffset>
                </wp:positionV>
                <wp:extent cx="914400" cy="263347"/>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3347"/>
                        </a:xfrm>
                        <a:prstGeom prst="rect">
                          <a:avLst/>
                        </a:prstGeom>
                        <a:noFill/>
                        <a:ln w="6350">
                          <a:noFill/>
                        </a:ln>
                      </wps:spPr>
                      <wps:txbx>
                        <w:txbxContent>
                          <w:p w14:paraId="79F6E66A" w14:textId="5E129BC9" w:rsidR="0043229C" w:rsidRPr="00D804DD" w:rsidRDefault="0043229C">
                            <w:pPr>
                              <w:rPr>
                                <w:rFonts w:cs="Helvetica"/>
                                <w:b/>
                                <w:bCs/>
                                <w:sz w:val="20"/>
                                <w:szCs w:val="20"/>
                              </w:rPr>
                            </w:pPr>
                            <w:r w:rsidRPr="00D804DD">
                              <w:rPr>
                                <w:rFonts w:cs="Helvetica"/>
                                <w:b/>
                                <w:bCs/>
                                <w:sz w:val="20"/>
                                <w:szCs w:val="20"/>
                              </w:rPr>
                              <w:t xml:space="preserve">Cover Image courtesy of ESA (©ESA-P. Carril) - Adaptatio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A68CC8" id="Text Box 11" o:spid="_x0000_s1028" type="#_x0000_t202" style="position:absolute;left:0;text-align:left;margin-left:72.25pt;margin-top:346.7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" filled="f" stroked="f" strokeweight=".5pt">
                <v:textbox>
                  <w:txbxContent>
                    <w:p w14:paraId="79F6E66A" w14:textId="5E129BC9" w:rsidR="0043229C" w:rsidRPr="00D804DD" w:rsidRDefault="0043229C">
                      <w:pPr>
                        <w:rPr>
                          <w:rFonts w:cs="Helvetica"/>
                          <w:b/>
                          <w:bCs/>
                          <w:sz w:val="20"/>
                          <w:szCs w:val="20"/>
                        </w:rPr>
                      </w:pPr>
                      <w:r w:rsidRPr="00D804DD">
                        <w:rPr>
                          <w:rFonts w:cs="Helvetica"/>
                          <w:b/>
                          <w:bCs/>
                          <w:sz w:val="20"/>
                          <w:szCs w:val="20"/>
                        </w:rPr>
                        <w:t xml:space="preserve">Cover Image courtesy of ESA (©ESA-P. Carril) - Adaptation </w:t>
                      </w:r>
                    </w:p>
                  </w:txbxContent>
                </v:textbox>
              </v:shape>
            </w:pict>
          </mc:Fallback>
        </mc:AlternateContent>
      </w:r>
    </w:p>
    <w:p w14:paraId="59E15098" w14:textId="4BD5BC94" w:rsidR="00356DB6" w:rsidRPr="0092477F" w:rsidRDefault="00356DB6">
      <w:pPr>
        <w:rPr>
          <w:rFonts w:cs="Helvetica"/>
        </w:rPr>
        <w:sectPr w:rsidR="00356DB6" w:rsidRPr="0092477F" w:rsidSect="00780D32">
          <w:headerReference w:type="default" r:id="rId13"/>
          <w:footerReference w:type="default" r:id="rId14"/>
          <w:pgSz w:w="11906" w:h="16838"/>
          <w:pgMar w:top="2269" w:right="1440" w:bottom="1440" w:left="1440" w:header="708" w:footer="708" w:gutter="0"/>
          <w:cols w:space="708"/>
          <w:titlePg/>
          <w:docGrid w:linePitch="360"/>
        </w:sectPr>
      </w:pPr>
    </w:p>
    <w:sdt>
      <w:sdtPr>
        <w:rPr>
          <w:rFonts w:cstheme="minorBidi"/>
          <w:b/>
          <w:bCs w:val="0"/>
          <w:caps/>
          <w:color w:val="auto"/>
          <w:sz w:val="22"/>
          <w:lang w:val="en-GB"/>
        </w:rPr>
        <w:id w:val="-58723337"/>
        <w:docPartObj>
          <w:docPartGallery w:val="Table of Contents"/>
          <w:docPartUnique/>
        </w:docPartObj>
      </w:sdtPr>
      <w:sdtEndPr>
        <w:rPr>
          <w:b w:val="0"/>
          <w:caps w:val="0"/>
          <w:noProof/>
        </w:rPr>
      </w:sdtEndPr>
      <w:sdtContent>
        <w:p w14:paraId="43A62004" w14:textId="222A69B3" w:rsidR="000073E1" w:rsidRPr="0092477F" w:rsidRDefault="00947080" w:rsidP="00CC2FD5">
          <w:pPr>
            <w:pStyle w:val="Ttulo"/>
            <w:rPr>
              <w:lang w:val="en-GB"/>
            </w:rPr>
          </w:pPr>
          <w:r w:rsidRPr="0092477F">
            <w:rPr>
              <w:lang w:val="en-GB"/>
            </w:rPr>
            <w:t>Table of Contents</w:t>
          </w:r>
        </w:p>
        <w:p w14:paraId="2B73DBE8" w14:textId="3AE49331" w:rsidR="00015AC7" w:rsidRDefault="000073E1">
          <w:pPr>
            <w:pStyle w:val="TOC1"/>
            <w:tabs>
              <w:tab w:val="left" w:pos="440"/>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o "1-3" \h \z \u </w:instrText>
          </w:r>
          <w:r w:rsidRPr="0092477F">
            <w:rPr>
              <w:rFonts w:cs="Helvetica"/>
            </w:rPr>
            <w:fldChar w:fldCharType="separate"/>
          </w:r>
          <w:hyperlink w:anchor="_Toc119851227" w:history="1">
            <w:r w:rsidR="00015AC7" w:rsidRPr="00406F8D">
              <w:rPr>
                <w:rStyle w:val="Hyperlink"/>
                <w:noProof/>
              </w:rPr>
              <w:t>1.</w:t>
            </w:r>
            <w:r w:rsidR="00015AC7">
              <w:rPr>
                <w:rFonts w:asciiTheme="minorHAnsi" w:eastAsiaTheme="minorEastAsia" w:hAnsiTheme="minorHAnsi"/>
                <w:noProof/>
                <w:lang w:eastAsia="en-GB"/>
              </w:rPr>
              <w:tab/>
            </w:r>
            <w:r w:rsidR="00015AC7" w:rsidRPr="00406F8D">
              <w:rPr>
                <w:rStyle w:val="Hyperlink"/>
                <w:noProof/>
              </w:rPr>
              <w:t>Introduction</w:t>
            </w:r>
            <w:r w:rsidR="00015AC7">
              <w:rPr>
                <w:noProof/>
                <w:webHidden/>
              </w:rPr>
              <w:tab/>
            </w:r>
            <w:r w:rsidR="00015AC7">
              <w:rPr>
                <w:noProof/>
                <w:webHidden/>
              </w:rPr>
              <w:fldChar w:fldCharType="begin"/>
            </w:r>
            <w:r w:rsidR="00015AC7">
              <w:rPr>
                <w:noProof/>
                <w:webHidden/>
              </w:rPr>
              <w:instrText xml:space="preserve"> PAGEREF _Toc119851227 \h </w:instrText>
            </w:r>
            <w:r w:rsidR="00015AC7">
              <w:rPr>
                <w:noProof/>
                <w:webHidden/>
              </w:rPr>
            </w:r>
            <w:r w:rsidR="00015AC7">
              <w:rPr>
                <w:noProof/>
                <w:webHidden/>
              </w:rPr>
              <w:fldChar w:fldCharType="separate"/>
            </w:r>
            <w:r w:rsidR="00015AC7">
              <w:rPr>
                <w:noProof/>
                <w:webHidden/>
              </w:rPr>
              <w:t>6</w:t>
            </w:r>
            <w:r w:rsidR="00015AC7">
              <w:rPr>
                <w:noProof/>
                <w:webHidden/>
              </w:rPr>
              <w:fldChar w:fldCharType="end"/>
            </w:r>
          </w:hyperlink>
        </w:p>
        <w:p w14:paraId="16C822EF" w14:textId="648E8FCB"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28" w:history="1">
            <w:r w:rsidRPr="00406F8D">
              <w:rPr>
                <w:rStyle w:val="Hyperlink"/>
                <w:noProof/>
              </w:rPr>
              <w:t>1.1.</w:t>
            </w:r>
            <w:r>
              <w:rPr>
                <w:rFonts w:asciiTheme="minorHAnsi" w:eastAsiaTheme="minorEastAsia" w:hAnsiTheme="minorHAnsi"/>
                <w:noProof/>
                <w:lang w:eastAsia="en-GB"/>
              </w:rPr>
              <w:tab/>
            </w:r>
            <w:r w:rsidRPr="00406F8D">
              <w:rPr>
                <w:rStyle w:val="Hyperlink"/>
                <w:noProof/>
              </w:rPr>
              <w:t>OSNMA</w:t>
            </w:r>
            <w:r>
              <w:rPr>
                <w:noProof/>
                <w:webHidden/>
              </w:rPr>
              <w:tab/>
            </w:r>
            <w:r>
              <w:rPr>
                <w:noProof/>
                <w:webHidden/>
              </w:rPr>
              <w:fldChar w:fldCharType="begin"/>
            </w:r>
            <w:r>
              <w:rPr>
                <w:noProof/>
                <w:webHidden/>
              </w:rPr>
              <w:instrText xml:space="preserve"> PAGEREF _Toc119851228 \h </w:instrText>
            </w:r>
            <w:r>
              <w:rPr>
                <w:noProof/>
                <w:webHidden/>
              </w:rPr>
            </w:r>
            <w:r>
              <w:rPr>
                <w:noProof/>
                <w:webHidden/>
              </w:rPr>
              <w:fldChar w:fldCharType="separate"/>
            </w:r>
            <w:r>
              <w:rPr>
                <w:noProof/>
                <w:webHidden/>
              </w:rPr>
              <w:t>6</w:t>
            </w:r>
            <w:r>
              <w:rPr>
                <w:noProof/>
                <w:webHidden/>
              </w:rPr>
              <w:fldChar w:fldCharType="end"/>
            </w:r>
          </w:hyperlink>
        </w:p>
        <w:p w14:paraId="16F0E186" w14:textId="7EB231F6"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29" w:history="1">
            <w:r w:rsidRPr="00406F8D">
              <w:rPr>
                <w:rStyle w:val="Hyperlink"/>
                <w:noProof/>
              </w:rPr>
              <w:t>1.2.</w:t>
            </w:r>
            <w:r>
              <w:rPr>
                <w:rFonts w:asciiTheme="minorHAnsi" w:eastAsiaTheme="minorEastAsia" w:hAnsiTheme="minorHAnsi"/>
                <w:noProof/>
                <w:lang w:eastAsia="en-GB"/>
              </w:rPr>
              <w:tab/>
            </w:r>
            <w:r w:rsidRPr="00406F8D">
              <w:rPr>
                <w:rStyle w:val="Hyperlink"/>
                <w:noProof/>
              </w:rPr>
              <w:t>OSNMA added value in a nutshell</w:t>
            </w:r>
            <w:r>
              <w:rPr>
                <w:noProof/>
                <w:webHidden/>
              </w:rPr>
              <w:tab/>
            </w:r>
            <w:r>
              <w:rPr>
                <w:noProof/>
                <w:webHidden/>
              </w:rPr>
              <w:fldChar w:fldCharType="begin"/>
            </w:r>
            <w:r>
              <w:rPr>
                <w:noProof/>
                <w:webHidden/>
              </w:rPr>
              <w:instrText xml:space="preserve"> PAGEREF _Toc119851229 \h </w:instrText>
            </w:r>
            <w:r>
              <w:rPr>
                <w:noProof/>
                <w:webHidden/>
              </w:rPr>
            </w:r>
            <w:r>
              <w:rPr>
                <w:noProof/>
                <w:webHidden/>
              </w:rPr>
              <w:fldChar w:fldCharType="separate"/>
            </w:r>
            <w:r>
              <w:rPr>
                <w:noProof/>
                <w:webHidden/>
              </w:rPr>
              <w:t>6</w:t>
            </w:r>
            <w:r>
              <w:rPr>
                <w:noProof/>
                <w:webHidden/>
              </w:rPr>
              <w:fldChar w:fldCharType="end"/>
            </w:r>
          </w:hyperlink>
        </w:p>
        <w:p w14:paraId="32089C16" w14:textId="038F961F"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0" w:history="1">
            <w:r w:rsidRPr="00406F8D">
              <w:rPr>
                <w:rStyle w:val="Hyperlink"/>
                <w:noProof/>
              </w:rPr>
              <w:t>1.3.</w:t>
            </w:r>
            <w:r>
              <w:rPr>
                <w:rFonts w:asciiTheme="minorHAnsi" w:eastAsiaTheme="minorEastAsia" w:hAnsiTheme="minorHAnsi"/>
                <w:noProof/>
                <w:lang w:eastAsia="en-GB"/>
              </w:rPr>
              <w:tab/>
            </w:r>
            <w:r w:rsidRPr="00406F8D">
              <w:rPr>
                <w:rStyle w:val="Hyperlink"/>
                <w:noProof/>
              </w:rPr>
              <w:t>Scope of this document</w:t>
            </w:r>
            <w:r>
              <w:rPr>
                <w:noProof/>
                <w:webHidden/>
              </w:rPr>
              <w:tab/>
            </w:r>
            <w:r>
              <w:rPr>
                <w:noProof/>
                <w:webHidden/>
              </w:rPr>
              <w:fldChar w:fldCharType="begin"/>
            </w:r>
            <w:r>
              <w:rPr>
                <w:noProof/>
                <w:webHidden/>
              </w:rPr>
              <w:instrText xml:space="preserve"> PAGEREF _Toc119851230 \h </w:instrText>
            </w:r>
            <w:r>
              <w:rPr>
                <w:noProof/>
                <w:webHidden/>
              </w:rPr>
            </w:r>
            <w:r>
              <w:rPr>
                <w:noProof/>
                <w:webHidden/>
              </w:rPr>
              <w:fldChar w:fldCharType="separate"/>
            </w:r>
            <w:r>
              <w:rPr>
                <w:noProof/>
                <w:webHidden/>
              </w:rPr>
              <w:t>7</w:t>
            </w:r>
            <w:r>
              <w:rPr>
                <w:noProof/>
                <w:webHidden/>
              </w:rPr>
              <w:fldChar w:fldCharType="end"/>
            </w:r>
          </w:hyperlink>
        </w:p>
        <w:p w14:paraId="0F58B9A2" w14:textId="71A43C90"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1" w:history="1">
            <w:r w:rsidRPr="00406F8D">
              <w:rPr>
                <w:rStyle w:val="Hyperlink"/>
                <w:noProof/>
              </w:rPr>
              <w:t>1.4.</w:t>
            </w:r>
            <w:r>
              <w:rPr>
                <w:rFonts w:asciiTheme="minorHAnsi" w:eastAsiaTheme="minorEastAsia" w:hAnsiTheme="minorHAnsi"/>
                <w:noProof/>
                <w:lang w:eastAsia="en-GB"/>
              </w:rPr>
              <w:tab/>
            </w:r>
            <w:r w:rsidRPr="00406F8D">
              <w:rPr>
                <w:rStyle w:val="Hyperlink"/>
                <w:noProof/>
              </w:rPr>
              <w:t>Scope of the Library</w:t>
            </w:r>
            <w:r>
              <w:rPr>
                <w:noProof/>
                <w:webHidden/>
              </w:rPr>
              <w:tab/>
            </w:r>
            <w:r>
              <w:rPr>
                <w:noProof/>
                <w:webHidden/>
              </w:rPr>
              <w:fldChar w:fldCharType="begin"/>
            </w:r>
            <w:r>
              <w:rPr>
                <w:noProof/>
                <w:webHidden/>
              </w:rPr>
              <w:instrText xml:space="preserve"> PAGEREF _Toc119851231 \h </w:instrText>
            </w:r>
            <w:r>
              <w:rPr>
                <w:noProof/>
                <w:webHidden/>
              </w:rPr>
            </w:r>
            <w:r>
              <w:rPr>
                <w:noProof/>
                <w:webHidden/>
              </w:rPr>
              <w:fldChar w:fldCharType="separate"/>
            </w:r>
            <w:r>
              <w:rPr>
                <w:noProof/>
                <w:webHidden/>
              </w:rPr>
              <w:t>7</w:t>
            </w:r>
            <w:r>
              <w:rPr>
                <w:noProof/>
                <w:webHidden/>
              </w:rPr>
              <w:fldChar w:fldCharType="end"/>
            </w:r>
          </w:hyperlink>
        </w:p>
        <w:p w14:paraId="59D633D2" w14:textId="12D68999"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2" w:history="1">
            <w:r w:rsidRPr="00406F8D">
              <w:rPr>
                <w:rStyle w:val="Hyperlink"/>
                <w:noProof/>
              </w:rPr>
              <w:t>1.5.</w:t>
            </w:r>
            <w:r>
              <w:rPr>
                <w:rFonts w:asciiTheme="minorHAnsi" w:eastAsiaTheme="minorEastAsia" w:hAnsiTheme="minorHAnsi"/>
                <w:noProof/>
                <w:lang w:eastAsia="en-GB"/>
              </w:rPr>
              <w:tab/>
            </w:r>
            <w:r w:rsidRPr="00406F8D">
              <w:rPr>
                <w:rStyle w:val="Hyperlink"/>
                <w:noProof/>
              </w:rPr>
              <w:t>Contents of this doument</w:t>
            </w:r>
            <w:r>
              <w:rPr>
                <w:noProof/>
                <w:webHidden/>
              </w:rPr>
              <w:tab/>
            </w:r>
            <w:r>
              <w:rPr>
                <w:noProof/>
                <w:webHidden/>
              </w:rPr>
              <w:fldChar w:fldCharType="begin"/>
            </w:r>
            <w:r>
              <w:rPr>
                <w:noProof/>
                <w:webHidden/>
              </w:rPr>
              <w:instrText xml:space="preserve"> PAGEREF _Toc119851232 \h </w:instrText>
            </w:r>
            <w:r>
              <w:rPr>
                <w:noProof/>
                <w:webHidden/>
              </w:rPr>
            </w:r>
            <w:r>
              <w:rPr>
                <w:noProof/>
                <w:webHidden/>
              </w:rPr>
              <w:fldChar w:fldCharType="separate"/>
            </w:r>
            <w:r>
              <w:rPr>
                <w:noProof/>
                <w:webHidden/>
              </w:rPr>
              <w:t>8</w:t>
            </w:r>
            <w:r>
              <w:rPr>
                <w:noProof/>
                <w:webHidden/>
              </w:rPr>
              <w:fldChar w:fldCharType="end"/>
            </w:r>
          </w:hyperlink>
        </w:p>
        <w:p w14:paraId="098EF36E" w14:textId="0F4D0CA5"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3" w:history="1">
            <w:r w:rsidRPr="00406F8D">
              <w:rPr>
                <w:rStyle w:val="Hyperlink"/>
                <w:noProof/>
              </w:rPr>
              <w:t>1.6.</w:t>
            </w:r>
            <w:r>
              <w:rPr>
                <w:rFonts w:asciiTheme="minorHAnsi" w:eastAsiaTheme="minorEastAsia" w:hAnsiTheme="minorHAnsi"/>
                <w:noProof/>
                <w:lang w:eastAsia="en-GB"/>
              </w:rPr>
              <w:tab/>
            </w:r>
            <w:r w:rsidRPr="00406F8D">
              <w:rPr>
                <w:rStyle w:val="Hyperlink"/>
                <w:noProof/>
              </w:rPr>
              <w:t>Reference Documentation</w:t>
            </w:r>
            <w:r>
              <w:rPr>
                <w:noProof/>
                <w:webHidden/>
              </w:rPr>
              <w:tab/>
            </w:r>
            <w:r>
              <w:rPr>
                <w:noProof/>
                <w:webHidden/>
              </w:rPr>
              <w:fldChar w:fldCharType="begin"/>
            </w:r>
            <w:r>
              <w:rPr>
                <w:noProof/>
                <w:webHidden/>
              </w:rPr>
              <w:instrText xml:space="preserve"> PAGEREF _Toc119851233 \h </w:instrText>
            </w:r>
            <w:r>
              <w:rPr>
                <w:noProof/>
                <w:webHidden/>
              </w:rPr>
            </w:r>
            <w:r>
              <w:rPr>
                <w:noProof/>
                <w:webHidden/>
              </w:rPr>
              <w:fldChar w:fldCharType="separate"/>
            </w:r>
            <w:r>
              <w:rPr>
                <w:noProof/>
                <w:webHidden/>
              </w:rPr>
              <w:t>8</w:t>
            </w:r>
            <w:r>
              <w:rPr>
                <w:noProof/>
                <w:webHidden/>
              </w:rPr>
              <w:fldChar w:fldCharType="end"/>
            </w:r>
          </w:hyperlink>
        </w:p>
        <w:p w14:paraId="4C1D8B44" w14:textId="5FA6B0B2"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4" w:history="1">
            <w:r w:rsidRPr="00406F8D">
              <w:rPr>
                <w:rStyle w:val="Hyperlink"/>
                <w:noProof/>
              </w:rPr>
              <w:t>1.7.</w:t>
            </w:r>
            <w:r>
              <w:rPr>
                <w:rFonts w:asciiTheme="minorHAnsi" w:eastAsiaTheme="minorEastAsia" w:hAnsiTheme="minorHAnsi"/>
                <w:noProof/>
                <w:lang w:eastAsia="en-GB"/>
              </w:rPr>
              <w:tab/>
            </w:r>
            <w:r w:rsidRPr="00406F8D">
              <w:rPr>
                <w:rStyle w:val="Hyperlink"/>
                <w:noProof/>
              </w:rPr>
              <w:t>About the authors</w:t>
            </w:r>
            <w:r>
              <w:rPr>
                <w:noProof/>
                <w:webHidden/>
              </w:rPr>
              <w:tab/>
            </w:r>
            <w:r>
              <w:rPr>
                <w:noProof/>
                <w:webHidden/>
              </w:rPr>
              <w:fldChar w:fldCharType="begin"/>
            </w:r>
            <w:r>
              <w:rPr>
                <w:noProof/>
                <w:webHidden/>
              </w:rPr>
              <w:instrText xml:space="preserve"> PAGEREF _Toc119851234 \h </w:instrText>
            </w:r>
            <w:r>
              <w:rPr>
                <w:noProof/>
                <w:webHidden/>
              </w:rPr>
            </w:r>
            <w:r>
              <w:rPr>
                <w:noProof/>
                <w:webHidden/>
              </w:rPr>
              <w:fldChar w:fldCharType="separate"/>
            </w:r>
            <w:r>
              <w:rPr>
                <w:noProof/>
                <w:webHidden/>
              </w:rPr>
              <w:t>9</w:t>
            </w:r>
            <w:r>
              <w:rPr>
                <w:noProof/>
                <w:webHidden/>
              </w:rPr>
              <w:fldChar w:fldCharType="end"/>
            </w:r>
          </w:hyperlink>
        </w:p>
        <w:p w14:paraId="24749469" w14:textId="57F957F5"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5" w:history="1">
            <w:r w:rsidRPr="00406F8D">
              <w:rPr>
                <w:rStyle w:val="Hyperlink"/>
                <w:noProof/>
              </w:rPr>
              <w:t>1.8.</w:t>
            </w:r>
            <w:r>
              <w:rPr>
                <w:rFonts w:asciiTheme="minorHAnsi" w:eastAsiaTheme="minorEastAsia" w:hAnsiTheme="minorHAnsi"/>
                <w:noProof/>
                <w:lang w:eastAsia="en-GB"/>
              </w:rPr>
              <w:tab/>
            </w:r>
            <w:r w:rsidRPr="00406F8D">
              <w:rPr>
                <w:rStyle w:val="Hyperlink"/>
                <w:noProof/>
              </w:rPr>
              <w:t>Legal Aspects</w:t>
            </w:r>
            <w:r>
              <w:rPr>
                <w:noProof/>
                <w:webHidden/>
              </w:rPr>
              <w:tab/>
            </w:r>
            <w:r>
              <w:rPr>
                <w:noProof/>
                <w:webHidden/>
              </w:rPr>
              <w:fldChar w:fldCharType="begin"/>
            </w:r>
            <w:r>
              <w:rPr>
                <w:noProof/>
                <w:webHidden/>
              </w:rPr>
              <w:instrText xml:space="preserve"> PAGEREF _Toc119851235 \h </w:instrText>
            </w:r>
            <w:r>
              <w:rPr>
                <w:noProof/>
                <w:webHidden/>
              </w:rPr>
            </w:r>
            <w:r>
              <w:rPr>
                <w:noProof/>
                <w:webHidden/>
              </w:rPr>
              <w:fldChar w:fldCharType="separate"/>
            </w:r>
            <w:r>
              <w:rPr>
                <w:noProof/>
                <w:webHidden/>
              </w:rPr>
              <w:t>9</w:t>
            </w:r>
            <w:r>
              <w:rPr>
                <w:noProof/>
                <w:webHidden/>
              </w:rPr>
              <w:fldChar w:fldCharType="end"/>
            </w:r>
          </w:hyperlink>
        </w:p>
        <w:p w14:paraId="276E386B" w14:textId="23F048EC" w:rsidR="00015AC7" w:rsidRDefault="00015AC7">
          <w:pPr>
            <w:pStyle w:val="TOC1"/>
            <w:tabs>
              <w:tab w:val="left" w:pos="440"/>
              <w:tab w:val="right" w:leader="dot" w:pos="9016"/>
            </w:tabs>
            <w:rPr>
              <w:rFonts w:asciiTheme="minorHAnsi" w:eastAsiaTheme="minorEastAsia" w:hAnsiTheme="minorHAnsi"/>
              <w:noProof/>
              <w:lang w:eastAsia="en-GB"/>
            </w:rPr>
          </w:pPr>
          <w:hyperlink w:anchor="_Toc119851236" w:history="1">
            <w:r w:rsidRPr="00406F8D">
              <w:rPr>
                <w:rStyle w:val="Hyperlink"/>
                <w:noProof/>
              </w:rPr>
              <w:t>2.</w:t>
            </w:r>
            <w:r>
              <w:rPr>
                <w:rFonts w:asciiTheme="minorHAnsi" w:eastAsiaTheme="minorEastAsia" w:hAnsiTheme="minorHAnsi"/>
                <w:noProof/>
                <w:lang w:eastAsia="en-GB"/>
              </w:rPr>
              <w:tab/>
            </w:r>
            <w:r w:rsidRPr="00406F8D">
              <w:rPr>
                <w:rStyle w:val="Hyperlink"/>
                <w:noProof/>
              </w:rPr>
              <w:t>Software Design</w:t>
            </w:r>
            <w:r>
              <w:rPr>
                <w:noProof/>
                <w:webHidden/>
              </w:rPr>
              <w:tab/>
            </w:r>
            <w:r>
              <w:rPr>
                <w:noProof/>
                <w:webHidden/>
              </w:rPr>
              <w:fldChar w:fldCharType="begin"/>
            </w:r>
            <w:r>
              <w:rPr>
                <w:noProof/>
                <w:webHidden/>
              </w:rPr>
              <w:instrText xml:space="preserve"> PAGEREF _Toc119851236 \h </w:instrText>
            </w:r>
            <w:r>
              <w:rPr>
                <w:noProof/>
                <w:webHidden/>
              </w:rPr>
            </w:r>
            <w:r>
              <w:rPr>
                <w:noProof/>
                <w:webHidden/>
              </w:rPr>
              <w:fldChar w:fldCharType="separate"/>
            </w:r>
            <w:r>
              <w:rPr>
                <w:noProof/>
                <w:webHidden/>
              </w:rPr>
              <w:t>10</w:t>
            </w:r>
            <w:r>
              <w:rPr>
                <w:noProof/>
                <w:webHidden/>
              </w:rPr>
              <w:fldChar w:fldCharType="end"/>
            </w:r>
          </w:hyperlink>
        </w:p>
        <w:p w14:paraId="4A772428" w14:textId="344F837D"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7" w:history="1">
            <w:r w:rsidRPr="00406F8D">
              <w:rPr>
                <w:rStyle w:val="Hyperlink"/>
                <w:noProof/>
              </w:rPr>
              <w:t>2.1.</w:t>
            </w:r>
            <w:r>
              <w:rPr>
                <w:rFonts w:asciiTheme="minorHAnsi" w:eastAsiaTheme="minorEastAsia" w:hAnsiTheme="minorHAnsi"/>
                <w:noProof/>
                <w:lang w:eastAsia="en-GB"/>
              </w:rPr>
              <w:tab/>
            </w:r>
            <w:r w:rsidRPr="00406F8D">
              <w:rPr>
                <w:rStyle w:val="Hyperlink"/>
                <w:noProof/>
              </w:rPr>
              <w:t>Design Methology</w:t>
            </w:r>
            <w:r>
              <w:rPr>
                <w:noProof/>
                <w:webHidden/>
              </w:rPr>
              <w:tab/>
            </w:r>
            <w:r>
              <w:rPr>
                <w:noProof/>
                <w:webHidden/>
              </w:rPr>
              <w:fldChar w:fldCharType="begin"/>
            </w:r>
            <w:r>
              <w:rPr>
                <w:noProof/>
                <w:webHidden/>
              </w:rPr>
              <w:instrText xml:space="preserve"> PAGEREF _Toc119851237 \h </w:instrText>
            </w:r>
            <w:r>
              <w:rPr>
                <w:noProof/>
                <w:webHidden/>
              </w:rPr>
            </w:r>
            <w:r>
              <w:rPr>
                <w:noProof/>
                <w:webHidden/>
              </w:rPr>
              <w:fldChar w:fldCharType="separate"/>
            </w:r>
            <w:r>
              <w:rPr>
                <w:noProof/>
                <w:webHidden/>
              </w:rPr>
              <w:t>10</w:t>
            </w:r>
            <w:r>
              <w:rPr>
                <w:noProof/>
                <w:webHidden/>
              </w:rPr>
              <w:fldChar w:fldCharType="end"/>
            </w:r>
          </w:hyperlink>
        </w:p>
        <w:p w14:paraId="57B2F0B7" w14:textId="221A36EE"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38" w:history="1">
            <w:r w:rsidRPr="00406F8D">
              <w:rPr>
                <w:rStyle w:val="Hyperlink"/>
                <w:noProof/>
              </w:rPr>
              <w:t>2.2.</w:t>
            </w:r>
            <w:r>
              <w:rPr>
                <w:rFonts w:asciiTheme="minorHAnsi" w:eastAsiaTheme="minorEastAsia" w:hAnsiTheme="minorHAnsi"/>
                <w:noProof/>
                <w:lang w:eastAsia="en-GB"/>
              </w:rPr>
              <w:tab/>
            </w:r>
            <w:r w:rsidRPr="00406F8D">
              <w:rPr>
                <w:rStyle w:val="Hyperlink"/>
                <w:noProof/>
              </w:rPr>
              <w:t>Functional Tree</w:t>
            </w:r>
            <w:r>
              <w:rPr>
                <w:noProof/>
                <w:webHidden/>
              </w:rPr>
              <w:tab/>
            </w:r>
            <w:r>
              <w:rPr>
                <w:noProof/>
                <w:webHidden/>
              </w:rPr>
              <w:fldChar w:fldCharType="begin"/>
            </w:r>
            <w:r>
              <w:rPr>
                <w:noProof/>
                <w:webHidden/>
              </w:rPr>
              <w:instrText xml:space="preserve"> PAGEREF _Toc119851238 \h </w:instrText>
            </w:r>
            <w:r>
              <w:rPr>
                <w:noProof/>
                <w:webHidden/>
              </w:rPr>
            </w:r>
            <w:r>
              <w:rPr>
                <w:noProof/>
                <w:webHidden/>
              </w:rPr>
              <w:fldChar w:fldCharType="separate"/>
            </w:r>
            <w:r>
              <w:rPr>
                <w:noProof/>
                <w:webHidden/>
              </w:rPr>
              <w:t>10</w:t>
            </w:r>
            <w:r>
              <w:rPr>
                <w:noProof/>
                <w:webHidden/>
              </w:rPr>
              <w:fldChar w:fldCharType="end"/>
            </w:r>
          </w:hyperlink>
        </w:p>
        <w:p w14:paraId="06C982B0" w14:textId="2A3D95DD"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39" w:history="1">
            <w:r w:rsidRPr="00406F8D">
              <w:rPr>
                <w:rStyle w:val="Hyperlink"/>
                <w:noProof/>
              </w:rPr>
              <w:t>2.2.1.</w:t>
            </w:r>
            <w:r>
              <w:rPr>
                <w:rFonts w:asciiTheme="minorHAnsi" w:eastAsiaTheme="minorEastAsia" w:hAnsiTheme="minorHAnsi"/>
                <w:noProof/>
                <w:lang w:eastAsia="en-GB"/>
              </w:rPr>
              <w:tab/>
            </w:r>
            <w:r w:rsidRPr="00406F8D">
              <w:rPr>
                <w:rStyle w:val="Hyperlink"/>
                <w:noProof/>
              </w:rPr>
              <w:t>Data Acquisition</w:t>
            </w:r>
            <w:r>
              <w:rPr>
                <w:noProof/>
                <w:webHidden/>
              </w:rPr>
              <w:tab/>
            </w:r>
            <w:r>
              <w:rPr>
                <w:noProof/>
                <w:webHidden/>
              </w:rPr>
              <w:fldChar w:fldCharType="begin"/>
            </w:r>
            <w:r>
              <w:rPr>
                <w:noProof/>
                <w:webHidden/>
              </w:rPr>
              <w:instrText xml:space="preserve"> PAGEREF _Toc119851239 \h </w:instrText>
            </w:r>
            <w:r>
              <w:rPr>
                <w:noProof/>
                <w:webHidden/>
              </w:rPr>
            </w:r>
            <w:r>
              <w:rPr>
                <w:noProof/>
                <w:webHidden/>
              </w:rPr>
              <w:fldChar w:fldCharType="separate"/>
            </w:r>
            <w:r>
              <w:rPr>
                <w:noProof/>
                <w:webHidden/>
              </w:rPr>
              <w:t>11</w:t>
            </w:r>
            <w:r>
              <w:rPr>
                <w:noProof/>
                <w:webHidden/>
              </w:rPr>
              <w:fldChar w:fldCharType="end"/>
            </w:r>
          </w:hyperlink>
        </w:p>
        <w:p w14:paraId="7BA7441E" w14:textId="084BD0C1"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0" w:history="1">
            <w:r w:rsidRPr="00406F8D">
              <w:rPr>
                <w:rStyle w:val="Hyperlink"/>
                <w:noProof/>
              </w:rPr>
              <w:t>2.2.2.</w:t>
            </w:r>
            <w:r>
              <w:rPr>
                <w:rFonts w:asciiTheme="minorHAnsi" w:eastAsiaTheme="minorEastAsia" w:hAnsiTheme="minorHAnsi"/>
                <w:noProof/>
                <w:lang w:eastAsia="en-GB"/>
              </w:rPr>
              <w:tab/>
            </w:r>
            <w:r w:rsidRPr="00406F8D">
              <w:rPr>
                <w:rStyle w:val="Hyperlink"/>
                <w:noProof/>
              </w:rPr>
              <w:t>Data Transformation</w:t>
            </w:r>
            <w:r>
              <w:rPr>
                <w:noProof/>
                <w:webHidden/>
              </w:rPr>
              <w:tab/>
            </w:r>
            <w:r>
              <w:rPr>
                <w:noProof/>
                <w:webHidden/>
              </w:rPr>
              <w:fldChar w:fldCharType="begin"/>
            </w:r>
            <w:r>
              <w:rPr>
                <w:noProof/>
                <w:webHidden/>
              </w:rPr>
              <w:instrText xml:space="preserve"> PAGEREF _Toc119851240 \h </w:instrText>
            </w:r>
            <w:r>
              <w:rPr>
                <w:noProof/>
                <w:webHidden/>
              </w:rPr>
            </w:r>
            <w:r>
              <w:rPr>
                <w:noProof/>
                <w:webHidden/>
              </w:rPr>
              <w:fldChar w:fldCharType="separate"/>
            </w:r>
            <w:r>
              <w:rPr>
                <w:noProof/>
                <w:webHidden/>
              </w:rPr>
              <w:t>11</w:t>
            </w:r>
            <w:r>
              <w:rPr>
                <w:noProof/>
                <w:webHidden/>
              </w:rPr>
              <w:fldChar w:fldCharType="end"/>
            </w:r>
          </w:hyperlink>
        </w:p>
        <w:p w14:paraId="5AED3D37" w14:textId="4FB6C09A"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1" w:history="1">
            <w:r w:rsidRPr="00406F8D">
              <w:rPr>
                <w:rStyle w:val="Hyperlink"/>
                <w:noProof/>
              </w:rPr>
              <w:t>2.2.3.</w:t>
            </w:r>
            <w:r>
              <w:rPr>
                <w:rFonts w:asciiTheme="minorHAnsi" w:eastAsiaTheme="minorEastAsia" w:hAnsiTheme="minorHAnsi"/>
                <w:noProof/>
                <w:lang w:eastAsia="en-GB"/>
              </w:rPr>
              <w:tab/>
            </w:r>
            <w:r w:rsidRPr="00406F8D">
              <w:rPr>
                <w:rStyle w:val="Hyperlink"/>
                <w:noProof/>
              </w:rPr>
              <w:t>Data Processing</w:t>
            </w:r>
            <w:r>
              <w:rPr>
                <w:noProof/>
                <w:webHidden/>
              </w:rPr>
              <w:tab/>
            </w:r>
            <w:r>
              <w:rPr>
                <w:noProof/>
                <w:webHidden/>
              </w:rPr>
              <w:fldChar w:fldCharType="begin"/>
            </w:r>
            <w:r>
              <w:rPr>
                <w:noProof/>
                <w:webHidden/>
              </w:rPr>
              <w:instrText xml:space="preserve"> PAGEREF _Toc119851241 \h </w:instrText>
            </w:r>
            <w:r>
              <w:rPr>
                <w:noProof/>
                <w:webHidden/>
              </w:rPr>
            </w:r>
            <w:r>
              <w:rPr>
                <w:noProof/>
                <w:webHidden/>
              </w:rPr>
              <w:fldChar w:fldCharType="separate"/>
            </w:r>
            <w:r>
              <w:rPr>
                <w:noProof/>
                <w:webHidden/>
              </w:rPr>
              <w:t>13</w:t>
            </w:r>
            <w:r>
              <w:rPr>
                <w:noProof/>
                <w:webHidden/>
              </w:rPr>
              <w:fldChar w:fldCharType="end"/>
            </w:r>
          </w:hyperlink>
        </w:p>
        <w:p w14:paraId="5A524CCF" w14:textId="5C0E1007"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2" w:history="1">
            <w:r w:rsidRPr="00406F8D">
              <w:rPr>
                <w:rStyle w:val="Hyperlink"/>
                <w:noProof/>
              </w:rPr>
              <w:t>2.2.4.</w:t>
            </w:r>
            <w:r>
              <w:rPr>
                <w:rFonts w:asciiTheme="minorHAnsi" w:eastAsiaTheme="minorEastAsia" w:hAnsiTheme="minorHAnsi"/>
                <w:noProof/>
                <w:lang w:eastAsia="en-GB"/>
              </w:rPr>
              <w:tab/>
            </w:r>
            <w:r w:rsidRPr="00406F8D">
              <w:rPr>
                <w:rStyle w:val="Hyperlink"/>
                <w:noProof/>
              </w:rPr>
              <w:t>Data Display</w:t>
            </w:r>
            <w:r>
              <w:rPr>
                <w:noProof/>
                <w:webHidden/>
              </w:rPr>
              <w:tab/>
            </w:r>
            <w:r>
              <w:rPr>
                <w:noProof/>
                <w:webHidden/>
              </w:rPr>
              <w:fldChar w:fldCharType="begin"/>
            </w:r>
            <w:r>
              <w:rPr>
                <w:noProof/>
                <w:webHidden/>
              </w:rPr>
              <w:instrText xml:space="preserve"> PAGEREF _Toc119851242 \h </w:instrText>
            </w:r>
            <w:r>
              <w:rPr>
                <w:noProof/>
                <w:webHidden/>
              </w:rPr>
            </w:r>
            <w:r>
              <w:rPr>
                <w:noProof/>
                <w:webHidden/>
              </w:rPr>
              <w:fldChar w:fldCharType="separate"/>
            </w:r>
            <w:r>
              <w:rPr>
                <w:noProof/>
                <w:webHidden/>
              </w:rPr>
              <w:t>25</w:t>
            </w:r>
            <w:r>
              <w:rPr>
                <w:noProof/>
                <w:webHidden/>
              </w:rPr>
              <w:fldChar w:fldCharType="end"/>
            </w:r>
          </w:hyperlink>
        </w:p>
        <w:p w14:paraId="22597545" w14:textId="51694FD3"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43" w:history="1">
            <w:r w:rsidRPr="00406F8D">
              <w:rPr>
                <w:rStyle w:val="Hyperlink"/>
                <w:noProof/>
              </w:rPr>
              <w:t>2.3.</w:t>
            </w:r>
            <w:r>
              <w:rPr>
                <w:rFonts w:asciiTheme="minorHAnsi" w:eastAsiaTheme="minorEastAsia" w:hAnsiTheme="minorHAnsi"/>
                <w:noProof/>
                <w:lang w:eastAsia="en-GB"/>
              </w:rPr>
              <w:tab/>
            </w:r>
            <w:r w:rsidRPr="00406F8D">
              <w:rPr>
                <w:rStyle w:val="Hyperlink"/>
                <w:noProof/>
              </w:rPr>
              <w:t>Architectural Design</w:t>
            </w:r>
            <w:r>
              <w:rPr>
                <w:noProof/>
                <w:webHidden/>
              </w:rPr>
              <w:tab/>
            </w:r>
            <w:r>
              <w:rPr>
                <w:noProof/>
                <w:webHidden/>
              </w:rPr>
              <w:fldChar w:fldCharType="begin"/>
            </w:r>
            <w:r>
              <w:rPr>
                <w:noProof/>
                <w:webHidden/>
              </w:rPr>
              <w:instrText xml:space="preserve"> PAGEREF _Toc119851243 \h </w:instrText>
            </w:r>
            <w:r>
              <w:rPr>
                <w:noProof/>
                <w:webHidden/>
              </w:rPr>
            </w:r>
            <w:r>
              <w:rPr>
                <w:noProof/>
                <w:webHidden/>
              </w:rPr>
              <w:fldChar w:fldCharType="separate"/>
            </w:r>
            <w:r>
              <w:rPr>
                <w:noProof/>
                <w:webHidden/>
              </w:rPr>
              <w:t>26</w:t>
            </w:r>
            <w:r>
              <w:rPr>
                <w:noProof/>
                <w:webHidden/>
              </w:rPr>
              <w:fldChar w:fldCharType="end"/>
            </w:r>
          </w:hyperlink>
        </w:p>
        <w:p w14:paraId="5CF4AA43" w14:textId="303DDBCE"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4" w:history="1">
            <w:r w:rsidRPr="00406F8D">
              <w:rPr>
                <w:rStyle w:val="Hyperlink"/>
                <w:noProof/>
              </w:rPr>
              <w:t>2.3.1.</w:t>
            </w:r>
            <w:r>
              <w:rPr>
                <w:rFonts w:asciiTheme="minorHAnsi" w:eastAsiaTheme="minorEastAsia" w:hAnsiTheme="minorHAnsi"/>
                <w:noProof/>
                <w:lang w:eastAsia="en-GB"/>
              </w:rPr>
              <w:tab/>
            </w:r>
            <w:r w:rsidRPr="00406F8D">
              <w:rPr>
                <w:rStyle w:val="Hyperlink"/>
                <w:noProof/>
              </w:rPr>
              <w:t>Data Acquisition</w:t>
            </w:r>
            <w:r>
              <w:rPr>
                <w:noProof/>
                <w:webHidden/>
              </w:rPr>
              <w:tab/>
            </w:r>
            <w:r>
              <w:rPr>
                <w:noProof/>
                <w:webHidden/>
              </w:rPr>
              <w:fldChar w:fldCharType="begin"/>
            </w:r>
            <w:r>
              <w:rPr>
                <w:noProof/>
                <w:webHidden/>
              </w:rPr>
              <w:instrText xml:space="preserve"> PAGEREF _Toc119851244 \h </w:instrText>
            </w:r>
            <w:r>
              <w:rPr>
                <w:noProof/>
                <w:webHidden/>
              </w:rPr>
            </w:r>
            <w:r>
              <w:rPr>
                <w:noProof/>
                <w:webHidden/>
              </w:rPr>
              <w:fldChar w:fldCharType="separate"/>
            </w:r>
            <w:r>
              <w:rPr>
                <w:noProof/>
                <w:webHidden/>
              </w:rPr>
              <w:t>28</w:t>
            </w:r>
            <w:r>
              <w:rPr>
                <w:noProof/>
                <w:webHidden/>
              </w:rPr>
              <w:fldChar w:fldCharType="end"/>
            </w:r>
          </w:hyperlink>
        </w:p>
        <w:p w14:paraId="3134B025" w14:textId="1C206E2F"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5" w:history="1">
            <w:r w:rsidRPr="00406F8D">
              <w:rPr>
                <w:rStyle w:val="Hyperlink"/>
                <w:noProof/>
              </w:rPr>
              <w:t>2.3.2.</w:t>
            </w:r>
            <w:r>
              <w:rPr>
                <w:rFonts w:asciiTheme="minorHAnsi" w:eastAsiaTheme="minorEastAsia" w:hAnsiTheme="minorHAnsi"/>
                <w:noProof/>
                <w:lang w:eastAsia="en-GB"/>
              </w:rPr>
              <w:tab/>
            </w:r>
            <w:r w:rsidRPr="00406F8D">
              <w:rPr>
                <w:rStyle w:val="Hyperlink"/>
                <w:noProof/>
              </w:rPr>
              <w:t>Data Transformation</w:t>
            </w:r>
            <w:r>
              <w:rPr>
                <w:noProof/>
                <w:webHidden/>
              </w:rPr>
              <w:tab/>
            </w:r>
            <w:r>
              <w:rPr>
                <w:noProof/>
                <w:webHidden/>
              </w:rPr>
              <w:fldChar w:fldCharType="begin"/>
            </w:r>
            <w:r>
              <w:rPr>
                <w:noProof/>
                <w:webHidden/>
              </w:rPr>
              <w:instrText xml:space="preserve"> PAGEREF _Toc119851245 \h </w:instrText>
            </w:r>
            <w:r>
              <w:rPr>
                <w:noProof/>
                <w:webHidden/>
              </w:rPr>
            </w:r>
            <w:r>
              <w:rPr>
                <w:noProof/>
                <w:webHidden/>
              </w:rPr>
              <w:fldChar w:fldCharType="separate"/>
            </w:r>
            <w:r>
              <w:rPr>
                <w:noProof/>
                <w:webHidden/>
              </w:rPr>
              <w:t>29</w:t>
            </w:r>
            <w:r>
              <w:rPr>
                <w:noProof/>
                <w:webHidden/>
              </w:rPr>
              <w:fldChar w:fldCharType="end"/>
            </w:r>
          </w:hyperlink>
        </w:p>
        <w:p w14:paraId="4D56532F" w14:textId="39A73DF9"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6" w:history="1">
            <w:r w:rsidRPr="00406F8D">
              <w:rPr>
                <w:rStyle w:val="Hyperlink"/>
                <w:noProof/>
              </w:rPr>
              <w:t>2.3.3.</w:t>
            </w:r>
            <w:r>
              <w:rPr>
                <w:rFonts w:asciiTheme="minorHAnsi" w:eastAsiaTheme="minorEastAsia" w:hAnsiTheme="minorHAnsi"/>
                <w:noProof/>
                <w:lang w:eastAsia="en-GB"/>
              </w:rPr>
              <w:tab/>
            </w:r>
            <w:r w:rsidRPr="00406F8D">
              <w:rPr>
                <w:rStyle w:val="Hyperlink"/>
                <w:noProof/>
              </w:rPr>
              <w:t>Data Processing</w:t>
            </w:r>
            <w:r>
              <w:rPr>
                <w:noProof/>
                <w:webHidden/>
              </w:rPr>
              <w:tab/>
            </w:r>
            <w:r>
              <w:rPr>
                <w:noProof/>
                <w:webHidden/>
              </w:rPr>
              <w:fldChar w:fldCharType="begin"/>
            </w:r>
            <w:r>
              <w:rPr>
                <w:noProof/>
                <w:webHidden/>
              </w:rPr>
              <w:instrText xml:space="preserve"> PAGEREF _Toc119851246 \h </w:instrText>
            </w:r>
            <w:r>
              <w:rPr>
                <w:noProof/>
                <w:webHidden/>
              </w:rPr>
            </w:r>
            <w:r>
              <w:rPr>
                <w:noProof/>
                <w:webHidden/>
              </w:rPr>
              <w:fldChar w:fldCharType="separate"/>
            </w:r>
            <w:r>
              <w:rPr>
                <w:noProof/>
                <w:webHidden/>
              </w:rPr>
              <w:t>30</w:t>
            </w:r>
            <w:r>
              <w:rPr>
                <w:noProof/>
                <w:webHidden/>
              </w:rPr>
              <w:fldChar w:fldCharType="end"/>
            </w:r>
          </w:hyperlink>
        </w:p>
        <w:p w14:paraId="03C20074" w14:textId="36C81F56"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7" w:history="1">
            <w:r w:rsidRPr="00406F8D">
              <w:rPr>
                <w:rStyle w:val="Hyperlink"/>
                <w:noProof/>
              </w:rPr>
              <w:t>2.3.4.</w:t>
            </w:r>
            <w:r>
              <w:rPr>
                <w:rFonts w:asciiTheme="minorHAnsi" w:eastAsiaTheme="minorEastAsia" w:hAnsiTheme="minorHAnsi"/>
                <w:noProof/>
                <w:lang w:eastAsia="en-GB"/>
              </w:rPr>
              <w:tab/>
            </w:r>
            <w:r w:rsidRPr="00406F8D">
              <w:rPr>
                <w:rStyle w:val="Hyperlink"/>
                <w:noProof/>
              </w:rPr>
              <w:t>Data Display</w:t>
            </w:r>
            <w:r>
              <w:rPr>
                <w:noProof/>
                <w:webHidden/>
              </w:rPr>
              <w:tab/>
            </w:r>
            <w:r>
              <w:rPr>
                <w:noProof/>
                <w:webHidden/>
              </w:rPr>
              <w:fldChar w:fldCharType="begin"/>
            </w:r>
            <w:r>
              <w:rPr>
                <w:noProof/>
                <w:webHidden/>
              </w:rPr>
              <w:instrText xml:space="preserve"> PAGEREF _Toc119851247 \h </w:instrText>
            </w:r>
            <w:r>
              <w:rPr>
                <w:noProof/>
                <w:webHidden/>
              </w:rPr>
            </w:r>
            <w:r>
              <w:rPr>
                <w:noProof/>
                <w:webHidden/>
              </w:rPr>
              <w:fldChar w:fldCharType="separate"/>
            </w:r>
            <w:r>
              <w:rPr>
                <w:noProof/>
                <w:webHidden/>
              </w:rPr>
              <w:t>37</w:t>
            </w:r>
            <w:r>
              <w:rPr>
                <w:noProof/>
                <w:webHidden/>
              </w:rPr>
              <w:fldChar w:fldCharType="end"/>
            </w:r>
          </w:hyperlink>
        </w:p>
        <w:p w14:paraId="44981577" w14:textId="195402B7"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48" w:history="1">
            <w:r w:rsidRPr="00406F8D">
              <w:rPr>
                <w:rStyle w:val="Hyperlink"/>
                <w:noProof/>
              </w:rPr>
              <w:t>2.4.</w:t>
            </w:r>
            <w:r>
              <w:rPr>
                <w:rFonts w:asciiTheme="minorHAnsi" w:eastAsiaTheme="minorEastAsia" w:hAnsiTheme="minorHAnsi"/>
                <w:noProof/>
                <w:lang w:eastAsia="en-GB"/>
              </w:rPr>
              <w:tab/>
            </w:r>
            <w:r w:rsidRPr="00406F8D">
              <w:rPr>
                <w:rStyle w:val="Hyperlink"/>
                <w:noProof/>
              </w:rPr>
              <w:t>Behavioural Model</w:t>
            </w:r>
            <w:r>
              <w:rPr>
                <w:noProof/>
                <w:webHidden/>
              </w:rPr>
              <w:tab/>
            </w:r>
            <w:r>
              <w:rPr>
                <w:noProof/>
                <w:webHidden/>
              </w:rPr>
              <w:fldChar w:fldCharType="begin"/>
            </w:r>
            <w:r>
              <w:rPr>
                <w:noProof/>
                <w:webHidden/>
              </w:rPr>
              <w:instrText xml:space="preserve"> PAGEREF _Toc119851248 \h </w:instrText>
            </w:r>
            <w:r>
              <w:rPr>
                <w:noProof/>
                <w:webHidden/>
              </w:rPr>
            </w:r>
            <w:r>
              <w:rPr>
                <w:noProof/>
                <w:webHidden/>
              </w:rPr>
              <w:fldChar w:fldCharType="separate"/>
            </w:r>
            <w:r>
              <w:rPr>
                <w:noProof/>
                <w:webHidden/>
              </w:rPr>
              <w:t>40</w:t>
            </w:r>
            <w:r>
              <w:rPr>
                <w:noProof/>
                <w:webHidden/>
              </w:rPr>
              <w:fldChar w:fldCharType="end"/>
            </w:r>
          </w:hyperlink>
        </w:p>
        <w:p w14:paraId="197C6055" w14:textId="3AFB91E8"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49" w:history="1">
            <w:r w:rsidRPr="00406F8D">
              <w:rPr>
                <w:rStyle w:val="Hyperlink"/>
                <w:noProof/>
              </w:rPr>
              <w:t>2.4.1.</w:t>
            </w:r>
            <w:r>
              <w:rPr>
                <w:rFonts w:asciiTheme="minorHAnsi" w:eastAsiaTheme="minorEastAsia" w:hAnsiTheme="minorHAnsi"/>
                <w:noProof/>
                <w:lang w:eastAsia="en-GB"/>
              </w:rPr>
              <w:tab/>
            </w:r>
            <w:r w:rsidRPr="00406F8D">
              <w:rPr>
                <w:rStyle w:val="Hyperlink"/>
                <w:noProof/>
              </w:rPr>
              <w:t>Space Vehicle OSNMA State Machine</w:t>
            </w:r>
            <w:r>
              <w:rPr>
                <w:noProof/>
                <w:webHidden/>
              </w:rPr>
              <w:tab/>
            </w:r>
            <w:r>
              <w:rPr>
                <w:noProof/>
                <w:webHidden/>
              </w:rPr>
              <w:fldChar w:fldCharType="begin"/>
            </w:r>
            <w:r>
              <w:rPr>
                <w:noProof/>
                <w:webHidden/>
              </w:rPr>
              <w:instrText xml:space="preserve"> PAGEREF _Toc119851249 \h </w:instrText>
            </w:r>
            <w:r>
              <w:rPr>
                <w:noProof/>
                <w:webHidden/>
              </w:rPr>
            </w:r>
            <w:r>
              <w:rPr>
                <w:noProof/>
                <w:webHidden/>
              </w:rPr>
              <w:fldChar w:fldCharType="separate"/>
            </w:r>
            <w:r>
              <w:rPr>
                <w:noProof/>
                <w:webHidden/>
              </w:rPr>
              <w:t>40</w:t>
            </w:r>
            <w:r>
              <w:rPr>
                <w:noProof/>
                <w:webHidden/>
              </w:rPr>
              <w:fldChar w:fldCharType="end"/>
            </w:r>
          </w:hyperlink>
        </w:p>
        <w:p w14:paraId="53885825" w14:textId="48979965"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0" w:history="1">
            <w:r w:rsidRPr="00406F8D">
              <w:rPr>
                <w:rStyle w:val="Hyperlink"/>
                <w:noProof/>
              </w:rPr>
              <w:t>2.4.2.</w:t>
            </w:r>
            <w:r>
              <w:rPr>
                <w:rFonts w:asciiTheme="minorHAnsi" w:eastAsiaTheme="minorEastAsia" w:hAnsiTheme="minorHAnsi"/>
                <w:noProof/>
                <w:lang w:eastAsia="en-GB"/>
              </w:rPr>
              <w:tab/>
            </w:r>
            <w:r w:rsidRPr="00406F8D">
              <w:rPr>
                <w:rStyle w:val="Hyperlink"/>
                <w:noProof/>
              </w:rPr>
              <w:t>Activity Diagram</w:t>
            </w:r>
            <w:r>
              <w:rPr>
                <w:noProof/>
                <w:webHidden/>
              </w:rPr>
              <w:tab/>
            </w:r>
            <w:r>
              <w:rPr>
                <w:noProof/>
                <w:webHidden/>
              </w:rPr>
              <w:fldChar w:fldCharType="begin"/>
            </w:r>
            <w:r>
              <w:rPr>
                <w:noProof/>
                <w:webHidden/>
              </w:rPr>
              <w:instrText xml:space="preserve"> PAGEREF _Toc119851250 \h </w:instrText>
            </w:r>
            <w:r>
              <w:rPr>
                <w:noProof/>
                <w:webHidden/>
              </w:rPr>
            </w:r>
            <w:r>
              <w:rPr>
                <w:noProof/>
                <w:webHidden/>
              </w:rPr>
              <w:fldChar w:fldCharType="separate"/>
            </w:r>
            <w:r>
              <w:rPr>
                <w:noProof/>
                <w:webHidden/>
              </w:rPr>
              <w:t>42</w:t>
            </w:r>
            <w:r>
              <w:rPr>
                <w:noProof/>
                <w:webHidden/>
              </w:rPr>
              <w:fldChar w:fldCharType="end"/>
            </w:r>
          </w:hyperlink>
        </w:p>
        <w:p w14:paraId="30AA7748" w14:textId="3FC2DF9A" w:rsidR="00015AC7" w:rsidRDefault="00015AC7">
          <w:pPr>
            <w:pStyle w:val="TOC1"/>
            <w:tabs>
              <w:tab w:val="left" w:pos="440"/>
              <w:tab w:val="right" w:leader="dot" w:pos="9016"/>
            </w:tabs>
            <w:rPr>
              <w:rFonts w:asciiTheme="minorHAnsi" w:eastAsiaTheme="minorEastAsia" w:hAnsiTheme="minorHAnsi"/>
              <w:noProof/>
              <w:lang w:eastAsia="en-GB"/>
            </w:rPr>
          </w:pPr>
          <w:hyperlink w:anchor="_Toc119851251" w:history="1">
            <w:r w:rsidRPr="00406F8D">
              <w:rPr>
                <w:rStyle w:val="Hyperlink"/>
                <w:noProof/>
              </w:rPr>
              <w:t>3.</w:t>
            </w:r>
            <w:r>
              <w:rPr>
                <w:rFonts w:asciiTheme="minorHAnsi" w:eastAsiaTheme="minorEastAsia" w:hAnsiTheme="minorHAnsi"/>
                <w:noProof/>
                <w:lang w:eastAsia="en-GB"/>
              </w:rPr>
              <w:tab/>
            </w:r>
            <w:r w:rsidRPr="00406F8D">
              <w:rPr>
                <w:rStyle w:val="Hyperlink"/>
                <w:noProof/>
              </w:rPr>
              <w:t>Software Operations Manual</w:t>
            </w:r>
            <w:r>
              <w:rPr>
                <w:noProof/>
                <w:webHidden/>
              </w:rPr>
              <w:tab/>
            </w:r>
            <w:r>
              <w:rPr>
                <w:noProof/>
                <w:webHidden/>
              </w:rPr>
              <w:fldChar w:fldCharType="begin"/>
            </w:r>
            <w:r>
              <w:rPr>
                <w:noProof/>
                <w:webHidden/>
              </w:rPr>
              <w:instrText xml:space="preserve"> PAGEREF _Toc119851251 \h </w:instrText>
            </w:r>
            <w:r>
              <w:rPr>
                <w:noProof/>
                <w:webHidden/>
              </w:rPr>
            </w:r>
            <w:r>
              <w:rPr>
                <w:noProof/>
                <w:webHidden/>
              </w:rPr>
              <w:fldChar w:fldCharType="separate"/>
            </w:r>
            <w:r>
              <w:rPr>
                <w:noProof/>
                <w:webHidden/>
              </w:rPr>
              <w:t>43</w:t>
            </w:r>
            <w:r>
              <w:rPr>
                <w:noProof/>
                <w:webHidden/>
              </w:rPr>
              <w:fldChar w:fldCharType="end"/>
            </w:r>
          </w:hyperlink>
        </w:p>
        <w:p w14:paraId="16AED7F4" w14:textId="25FFFC82"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52" w:history="1">
            <w:r w:rsidRPr="00406F8D">
              <w:rPr>
                <w:rStyle w:val="Hyperlink"/>
                <w:noProof/>
              </w:rPr>
              <w:t>3.1.</w:t>
            </w:r>
            <w:r>
              <w:rPr>
                <w:rFonts w:asciiTheme="minorHAnsi" w:eastAsiaTheme="minorEastAsia" w:hAnsiTheme="minorHAnsi"/>
                <w:noProof/>
                <w:lang w:eastAsia="en-GB"/>
              </w:rPr>
              <w:tab/>
            </w:r>
            <w:r w:rsidRPr="00406F8D">
              <w:rPr>
                <w:rStyle w:val="Hyperlink"/>
                <w:noProof/>
              </w:rPr>
              <w:t>Getting the Navigation data from a commercial GNSS Receiver</w:t>
            </w:r>
            <w:r>
              <w:rPr>
                <w:noProof/>
                <w:webHidden/>
              </w:rPr>
              <w:tab/>
            </w:r>
            <w:r>
              <w:rPr>
                <w:noProof/>
                <w:webHidden/>
              </w:rPr>
              <w:fldChar w:fldCharType="begin"/>
            </w:r>
            <w:r>
              <w:rPr>
                <w:noProof/>
                <w:webHidden/>
              </w:rPr>
              <w:instrText xml:space="preserve"> PAGEREF _Toc119851252 \h </w:instrText>
            </w:r>
            <w:r>
              <w:rPr>
                <w:noProof/>
                <w:webHidden/>
              </w:rPr>
            </w:r>
            <w:r>
              <w:rPr>
                <w:noProof/>
                <w:webHidden/>
              </w:rPr>
              <w:fldChar w:fldCharType="separate"/>
            </w:r>
            <w:r>
              <w:rPr>
                <w:noProof/>
                <w:webHidden/>
              </w:rPr>
              <w:t>43</w:t>
            </w:r>
            <w:r>
              <w:rPr>
                <w:noProof/>
                <w:webHidden/>
              </w:rPr>
              <w:fldChar w:fldCharType="end"/>
            </w:r>
          </w:hyperlink>
        </w:p>
        <w:p w14:paraId="4C9F7A77" w14:textId="7D7BEF8E"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3" w:history="1">
            <w:r w:rsidRPr="00406F8D">
              <w:rPr>
                <w:rStyle w:val="Hyperlink"/>
                <w:noProof/>
              </w:rPr>
              <w:t>3.1.1.</w:t>
            </w:r>
            <w:r>
              <w:rPr>
                <w:rFonts w:asciiTheme="minorHAnsi" w:eastAsiaTheme="minorEastAsia" w:hAnsiTheme="minorHAnsi"/>
                <w:noProof/>
                <w:lang w:eastAsia="en-GB"/>
              </w:rPr>
              <w:tab/>
            </w:r>
            <w:r w:rsidRPr="00406F8D">
              <w:rPr>
                <w:rStyle w:val="Hyperlink"/>
                <w:noProof/>
              </w:rPr>
              <w:t>Configuration of a uBlox GNSS receiver</w:t>
            </w:r>
            <w:r>
              <w:rPr>
                <w:noProof/>
                <w:webHidden/>
              </w:rPr>
              <w:tab/>
            </w:r>
            <w:r>
              <w:rPr>
                <w:noProof/>
                <w:webHidden/>
              </w:rPr>
              <w:fldChar w:fldCharType="begin"/>
            </w:r>
            <w:r>
              <w:rPr>
                <w:noProof/>
                <w:webHidden/>
              </w:rPr>
              <w:instrText xml:space="preserve"> PAGEREF _Toc119851253 \h </w:instrText>
            </w:r>
            <w:r>
              <w:rPr>
                <w:noProof/>
                <w:webHidden/>
              </w:rPr>
            </w:r>
            <w:r>
              <w:rPr>
                <w:noProof/>
                <w:webHidden/>
              </w:rPr>
              <w:fldChar w:fldCharType="separate"/>
            </w:r>
            <w:r>
              <w:rPr>
                <w:noProof/>
                <w:webHidden/>
              </w:rPr>
              <w:t>43</w:t>
            </w:r>
            <w:r>
              <w:rPr>
                <w:noProof/>
                <w:webHidden/>
              </w:rPr>
              <w:fldChar w:fldCharType="end"/>
            </w:r>
          </w:hyperlink>
        </w:p>
        <w:p w14:paraId="1D2A045E" w14:textId="4A15D347"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4" w:history="1">
            <w:r w:rsidRPr="00406F8D">
              <w:rPr>
                <w:rStyle w:val="Hyperlink"/>
                <w:noProof/>
              </w:rPr>
              <w:t>3.1.1.</w:t>
            </w:r>
            <w:r>
              <w:rPr>
                <w:rFonts w:asciiTheme="minorHAnsi" w:eastAsiaTheme="minorEastAsia" w:hAnsiTheme="minorHAnsi"/>
                <w:noProof/>
                <w:lang w:eastAsia="en-GB"/>
              </w:rPr>
              <w:tab/>
            </w:r>
            <w:r w:rsidRPr="00406F8D">
              <w:rPr>
                <w:rStyle w:val="Hyperlink"/>
                <w:noProof/>
              </w:rPr>
              <w:t>Select Galileo as the only GNSS Provider</w:t>
            </w:r>
            <w:r>
              <w:rPr>
                <w:noProof/>
                <w:webHidden/>
              </w:rPr>
              <w:tab/>
            </w:r>
            <w:r>
              <w:rPr>
                <w:noProof/>
                <w:webHidden/>
              </w:rPr>
              <w:fldChar w:fldCharType="begin"/>
            </w:r>
            <w:r>
              <w:rPr>
                <w:noProof/>
                <w:webHidden/>
              </w:rPr>
              <w:instrText xml:space="preserve"> PAGEREF _Toc119851254 \h </w:instrText>
            </w:r>
            <w:r>
              <w:rPr>
                <w:noProof/>
                <w:webHidden/>
              </w:rPr>
            </w:r>
            <w:r>
              <w:rPr>
                <w:noProof/>
                <w:webHidden/>
              </w:rPr>
              <w:fldChar w:fldCharType="separate"/>
            </w:r>
            <w:r>
              <w:rPr>
                <w:noProof/>
                <w:webHidden/>
              </w:rPr>
              <w:t>44</w:t>
            </w:r>
            <w:r>
              <w:rPr>
                <w:noProof/>
                <w:webHidden/>
              </w:rPr>
              <w:fldChar w:fldCharType="end"/>
            </w:r>
          </w:hyperlink>
        </w:p>
        <w:p w14:paraId="6FF65B85" w14:textId="0048E714"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5" w:history="1">
            <w:r w:rsidRPr="00406F8D">
              <w:rPr>
                <w:rStyle w:val="Hyperlink"/>
                <w:noProof/>
              </w:rPr>
              <w:t>3.1.2.</w:t>
            </w:r>
            <w:r>
              <w:rPr>
                <w:rFonts w:asciiTheme="minorHAnsi" w:eastAsiaTheme="minorEastAsia" w:hAnsiTheme="minorHAnsi"/>
                <w:noProof/>
                <w:lang w:eastAsia="en-GB"/>
              </w:rPr>
              <w:tab/>
            </w:r>
            <w:r w:rsidRPr="00406F8D">
              <w:rPr>
                <w:rStyle w:val="Hyperlink"/>
                <w:noProof/>
              </w:rPr>
              <w:t>Setting the Boud Rate</w:t>
            </w:r>
            <w:r>
              <w:rPr>
                <w:noProof/>
                <w:webHidden/>
              </w:rPr>
              <w:tab/>
            </w:r>
            <w:r>
              <w:rPr>
                <w:noProof/>
                <w:webHidden/>
              </w:rPr>
              <w:fldChar w:fldCharType="begin"/>
            </w:r>
            <w:r>
              <w:rPr>
                <w:noProof/>
                <w:webHidden/>
              </w:rPr>
              <w:instrText xml:space="preserve"> PAGEREF _Toc119851255 \h </w:instrText>
            </w:r>
            <w:r>
              <w:rPr>
                <w:noProof/>
                <w:webHidden/>
              </w:rPr>
            </w:r>
            <w:r>
              <w:rPr>
                <w:noProof/>
                <w:webHidden/>
              </w:rPr>
              <w:fldChar w:fldCharType="separate"/>
            </w:r>
            <w:r>
              <w:rPr>
                <w:noProof/>
                <w:webHidden/>
              </w:rPr>
              <w:t>44</w:t>
            </w:r>
            <w:r>
              <w:rPr>
                <w:noProof/>
                <w:webHidden/>
              </w:rPr>
              <w:fldChar w:fldCharType="end"/>
            </w:r>
          </w:hyperlink>
        </w:p>
        <w:p w14:paraId="5921E132" w14:textId="2ACBF3F5"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6" w:history="1">
            <w:r w:rsidRPr="00406F8D">
              <w:rPr>
                <w:rStyle w:val="Hyperlink"/>
                <w:noProof/>
              </w:rPr>
              <w:t>3.1.3.</w:t>
            </w:r>
            <w:r>
              <w:rPr>
                <w:rFonts w:asciiTheme="minorHAnsi" w:eastAsiaTheme="minorEastAsia" w:hAnsiTheme="minorHAnsi"/>
                <w:noProof/>
                <w:lang w:eastAsia="en-GB"/>
              </w:rPr>
              <w:tab/>
            </w:r>
            <w:r w:rsidRPr="00406F8D">
              <w:rPr>
                <w:rStyle w:val="Hyperlink"/>
                <w:noProof/>
              </w:rPr>
              <w:t>Setting the Frequency</w:t>
            </w:r>
            <w:r>
              <w:rPr>
                <w:noProof/>
                <w:webHidden/>
              </w:rPr>
              <w:tab/>
            </w:r>
            <w:r>
              <w:rPr>
                <w:noProof/>
                <w:webHidden/>
              </w:rPr>
              <w:fldChar w:fldCharType="begin"/>
            </w:r>
            <w:r>
              <w:rPr>
                <w:noProof/>
                <w:webHidden/>
              </w:rPr>
              <w:instrText xml:space="preserve"> PAGEREF _Toc119851256 \h </w:instrText>
            </w:r>
            <w:r>
              <w:rPr>
                <w:noProof/>
                <w:webHidden/>
              </w:rPr>
            </w:r>
            <w:r>
              <w:rPr>
                <w:noProof/>
                <w:webHidden/>
              </w:rPr>
              <w:fldChar w:fldCharType="separate"/>
            </w:r>
            <w:r>
              <w:rPr>
                <w:noProof/>
                <w:webHidden/>
              </w:rPr>
              <w:t>44</w:t>
            </w:r>
            <w:r>
              <w:rPr>
                <w:noProof/>
                <w:webHidden/>
              </w:rPr>
              <w:fldChar w:fldCharType="end"/>
            </w:r>
          </w:hyperlink>
        </w:p>
        <w:p w14:paraId="03C919F4" w14:textId="792CAD5F"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7" w:history="1">
            <w:r w:rsidRPr="00406F8D">
              <w:rPr>
                <w:rStyle w:val="Hyperlink"/>
                <w:noProof/>
              </w:rPr>
              <w:t>3.1.1.</w:t>
            </w:r>
            <w:r>
              <w:rPr>
                <w:rFonts w:asciiTheme="minorHAnsi" w:eastAsiaTheme="minorEastAsia" w:hAnsiTheme="minorHAnsi"/>
                <w:noProof/>
                <w:lang w:eastAsia="en-GB"/>
              </w:rPr>
              <w:tab/>
            </w:r>
            <w:r w:rsidRPr="00406F8D">
              <w:rPr>
                <w:rStyle w:val="Hyperlink"/>
                <w:noProof/>
              </w:rPr>
              <w:t>Setting the NMEA protocol</w:t>
            </w:r>
            <w:r>
              <w:rPr>
                <w:noProof/>
                <w:webHidden/>
              </w:rPr>
              <w:tab/>
            </w:r>
            <w:r>
              <w:rPr>
                <w:noProof/>
                <w:webHidden/>
              </w:rPr>
              <w:fldChar w:fldCharType="begin"/>
            </w:r>
            <w:r>
              <w:rPr>
                <w:noProof/>
                <w:webHidden/>
              </w:rPr>
              <w:instrText xml:space="preserve"> PAGEREF _Toc119851257 \h </w:instrText>
            </w:r>
            <w:r>
              <w:rPr>
                <w:noProof/>
                <w:webHidden/>
              </w:rPr>
            </w:r>
            <w:r>
              <w:rPr>
                <w:noProof/>
                <w:webHidden/>
              </w:rPr>
              <w:fldChar w:fldCharType="separate"/>
            </w:r>
            <w:r>
              <w:rPr>
                <w:noProof/>
                <w:webHidden/>
              </w:rPr>
              <w:t>45</w:t>
            </w:r>
            <w:r>
              <w:rPr>
                <w:noProof/>
                <w:webHidden/>
              </w:rPr>
              <w:fldChar w:fldCharType="end"/>
            </w:r>
          </w:hyperlink>
        </w:p>
        <w:p w14:paraId="54F55080" w14:textId="12A5AC4B"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58" w:history="1">
            <w:r w:rsidRPr="00406F8D">
              <w:rPr>
                <w:rStyle w:val="Hyperlink"/>
                <w:noProof/>
              </w:rPr>
              <w:t>3.1.2.</w:t>
            </w:r>
            <w:r>
              <w:rPr>
                <w:rFonts w:asciiTheme="minorHAnsi" w:eastAsiaTheme="minorEastAsia" w:hAnsiTheme="minorHAnsi"/>
                <w:noProof/>
                <w:lang w:eastAsia="en-GB"/>
              </w:rPr>
              <w:tab/>
            </w:r>
            <w:r w:rsidRPr="00406F8D">
              <w:rPr>
                <w:rStyle w:val="Hyperlink"/>
                <w:noProof/>
              </w:rPr>
              <w:t>Galileo SFRBX</w:t>
            </w:r>
            <w:r>
              <w:rPr>
                <w:noProof/>
                <w:webHidden/>
              </w:rPr>
              <w:tab/>
            </w:r>
            <w:r>
              <w:rPr>
                <w:noProof/>
                <w:webHidden/>
              </w:rPr>
              <w:fldChar w:fldCharType="begin"/>
            </w:r>
            <w:r>
              <w:rPr>
                <w:noProof/>
                <w:webHidden/>
              </w:rPr>
              <w:instrText xml:space="preserve"> PAGEREF _Toc119851258 \h </w:instrText>
            </w:r>
            <w:r>
              <w:rPr>
                <w:noProof/>
                <w:webHidden/>
              </w:rPr>
            </w:r>
            <w:r>
              <w:rPr>
                <w:noProof/>
                <w:webHidden/>
              </w:rPr>
              <w:fldChar w:fldCharType="separate"/>
            </w:r>
            <w:r>
              <w:rPr>
                <w:noProof/>
                <w:webHidden/>
              </w:rPr>
              <w:t>46</w:t>
            </w:r>
            <w:r>
              <w:rPr>
                <w:noProof/>
                <w:webHidden/>
              </w:rPr>
              <w:fldChar w:fldCharType="end"/>
            </w:r>
          </w:hyperlink>
        </w:p>
        <w:p w14:paraId="621E1471" w14:textId="0B9CF2E6" w:rsidR="00015AC7" w:rsidRDefault="00015AC7">
          <w:pPr>
            <w:pStyle w:val="TOC2"/>
            <w:tabs>
              <w:tab w:val="left" w:pos="880"/>
              <w:tab w:val="right" w:leader="dot" w:pos="9016"/>
            </w:tabs>
            <w:rPr>
              <w:rFonts w:asciiTheme="minorHAnsi" w:eastAsiaTheme="minorEastAsia" w:hAnsiTheme="minorHAnsi"/>
              <w:noProof/>
              <w:lang w:eastAsia="en-GB"/>
            </w:rPr>
          </w:pPr>
          <w:hyperlink w:anchor="_Toc119851259" w:history="1">
            <w:r w:rsidRPr="00406F8D">
              <w:rPr>
                <w:rStyle w:val="Hyperlink"/>
                <w:noProof/>
              </w:rPr>
              <w:t>3.2.</w:t>
            </w:r>
            <w:r>
              <w:rPr>
                <w:rFonts w:asciiTheme="minorHAnsi" w:eastAsiaTheme="minorEastAsia" w:hAnsiTheme="minorHAnsi"/>
                <w:noProof/>
                <w:lang w:eastAsia="en-GB"/>
              </w:rPr>
              <w:tab/>
            </w:r>
            <w:r w:rsidRPr="00406F8D">
              <w:rPr>
                <w:rStyle w:val="Hyperlink"/>
                <w:noProof/>
              </w:rPr>
              <w:t>osnmaPython Library</w:t>
            </w:r>
            <w:r>
              <w:rPr>
                <w:noProof/>
                <w:webHidden/>
              </w:rPr>
              <w:tab/>
            </w:r>
            <w:r>
              <w:rPr>
                <w:noProof/>
                <w:webHidden/>
              </w:rPr>
              <w:fldChar w:fldCharType="begin"/>
            </w:r>
            <w:r>
              <w:rPr>
                <w:noProof/>
                <w:webHidden/>
              </w:rPr>
              <w:instrText xml:space="preserve"> PAGEREF _Toc119851259 \h </w:instrText>
            </w:r>
            <w:r>
              <w:rPr>
                <w:noProof/>
                <w:webHidden/>
              </w:rPr>
            </w:r>
            <w:r>
              <w:rPr>
                <w:noProof/>
                <w:webHidden/>
              </w:rPr>
              <w:fldChar w:fldCharType="separate"/>
            </w:r>
            <w:r>
              <w:rPr>
                <w:noProof/>
                <w:webHidden/>
              </w:rPr>
              <w:t>48</w:t>
            </w:r>
            <w:r>
              <w:rPr>
                <w:noProof/>
                <w:webHidden/>
              </w:rPr>
              <w:fldChar w:fldCharType="end"/>
            </w:r>
          </w:hyperlink>
        </w:p>
        <w:p w14:paraId="37031A01" w14:textId="75CB89AC"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60" w:history="1">
            <w:r w:rsidRPr="00406F8D">
              <w:rPr>
                <w:rStyle w:val="Hyperlink"/>
                <w:noProof/>
              </w:rPr>
              <w:t>3.2.1.</w:t>
            </w:r>
            <w:r>
              <w:rPr>
                <w:rFonts w:asciiTheme="minorHAnsi" w:eastAsiaTheme="minorEastAsia" w:hAnsiTheme="minorHAnsi"/>
                <w:noProof/>
                <w:lang w:eastAsia="en-GB"/>
              </w:rPr>
              <w:tab/>
            </w:r>
            <w:r w:rsidRPr="00406F8D">
              <w:rPr>
                <w:rStyle w:val="Hyperlink"/>
                <w:noProof/>
              </w:rPr>
              <w:t>usage of Library with test data</w:t>
            </w:r>
            <w:r>
              <w:rPr>
                <w:noProof/>
                <w:webHidden/>
              </w:rPr>
              <w:tab/>
            </w:r>
            <w:r>
              <w:rPr>
                <w:noProof/>
                <w:webHidden/>
              </w:rPr>
              <w:fldChar w:fldCharType="begin"/>
            </w:r>
            <w:r>
              <w:rPr>
                <w:noProof/>
                <w:webHidden/>
              </w:rPr>
              <w:instrText xml:space="preserve"> PAGEREF _Toc119851260 \h </w:instrText>
            </w:r>
            <w:r>
              <w:rPr>
                <w:noProof/>
                <w:webHidden/>
              </w:rPr>
            </w:r>
            <w:r>
              <w:rPr>
                <w:noProof/>
                <w:webHidden/>
              </w:rPr>
              <w:fldChar w:fldCharType="separate"/>
            </w:r>
            <w:r>
              <w:rPr>
                <w:noProof/>
                <w:webHidden/>
              </w:rPr>
              <w:t>48</w:t>
            </w:r>
            <w:r>
              <w:rPr>
                <w:noProof/>
                <w:webHidden/>
              </w:rPr>
              <w:fldChar w:fldCharType="end"/>
            </w:r>
          </w:hyperlink>
        </w:p>
        <w:p w14:paraId="0D0961DF" w14:textId="404F9089"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61" w:history="1">
            <w:r w:rsidRPr="00406F8D">
              <w:rPr>
                <w:rStyle w:val="Hyperlink"/>
                <w:noProof/>
              </w:rPr>
              <w:t>3.2.2.</w:t>
            </w:r>
            <w:r>
              <w:rPr>
                <w:rFonts w:asciiTheme="minorHAnsi" w:eastAsiaTheme="minorEastAsia" w:hAnsiTheme="minorHAnsi"/>
                <w:noProof/>
                <w:lang w:eastAsia="en-GB"/>
              </w:rPr>
              <w:tab/>
            </w:r>
            <w:r w:rsidRPr="00406F8D">
              <w:rPr>
                <w:rStyle w:val="Hyperlink"/>
                <w:noProof/>
              </w:rPr>
              <w:t>usage of Library with live data</w:t>
            </w:r>
            <w:r>
              <w:rPr>
                <w:noProof/>
                <w:webHidden/>
              </w:rPr>
              <w:tab/>
            </w:r>
            <w:r>
              <w:rPr>
                <w:noProof/>
                <w:webHidden/>
              </w:rPr>
              <w:fldChar w:fldCharType="begin"/>
            </w:r>
            <w:r>
              <w:rPr>
                <w:noProof/>
                <w:webHidden/>
              </w:rPr>
              <w:instrText xml:space="preserve"> PAGEREF _Toc119851261 \h </w:instrText>
            </w:r>
            <w:r>
              <w:rPr>
                <w:noProof/>
                <w:webHidden/>
              </w:rPr>
            </w:r>
            <w:r>
              <w:rPr>
                <w:noProof/>
                <w:webHidden/>
              </w:rPr>
              <w:fldChar w:fldCharType="separate"/>
            </w:r>
            <w:r>
              <w:rPr>
                <w:noProof/>
                <w:webHidden/>
              </w:rPr>
              <w:t>49</w:t>
            </w:r>
            <w:r>
              <w:rPr>
                <w:noProof/>
                <w:webHidden/>
              </w:rPr>
              <w:fldChar w:fldCharType="end"/>
            </w:r>
          </w:hyperlink>
        </w:p>
        <w:p w14:paraId="3BFC62C2" w14:textId="633A9969"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62" w:history="1">
            <w:r w:rsidRPr="00406F8D">
              <w:rPr>
                <w:rStyle w:val="Hyperlink"/>
                <w:noProof/>
              </w:rPr>
              <w:t>3.2.1.</w:t>
            </w:r>
            <w:r>
              <w:rPr>
                <w:rFonts w:asciiTheme="minorHAnsi" w:eastAsiaTheme="minorEastAsia" w:hAnsiTheme="minorHAnsi"/>
                <w:noProof/>
                <w:lang w:eastAsia="en-GB"/>
              </w:rPr>
              <w:tab/>
            </w:r>
            <w:r w:rsidRPr="00406F8D">
              <w:rPr>
                <w:rStyle w:val="Hyperlink"/>
                <w:noProof/>
              </w:rPr>
              <w:t>Front-End Tunning</w:t>
            </w:r>
            <w:r>
              <w:rPr>
                <w:noProof/>
                <w:webHidden/>
              </w:rPr>
              <w:tab/>
            </w:r>
            <w:r>
              <w:rPr>
                <w:noProof/>
                <w:webHidden/>
              </w:rPr>
              <w:fldChar w:fldCharType="begin"/>
            </w:r>
            <w:r>
              <w:rPr>
                <w:noProof/>
                <w:webHidden/>
              </w:rPr>
              <w:instrText xml:space="preserve"> PAGEREF _Toc119851262 \h </w:instrText>
            </w:r>
            <w:r>
              <w:rPr>
                <w:noProof/>
                <w:webHidden/>
              </w:rPr>
            </w:r>
            <w:r>
              <w:rPr>
                <w:noProof/>
                <w:webHidden/>
              </w:rPr>
              <w:fldChar w:fldCharType="separate"/>
            </w:r>
            <w:r>
              <w:rPr>
                <w:noProof/>
                <w:webHidden/>
              </w:rPr>
              <w:t>49</w:t>
            </w:r>
            <w:r>
              <w:rPr>
                <w:noProof/>
                <w:webHidden/>
              </w:rPr>
              <w:fldChar w:fldCharType="end"/>
            </w:r>
          </w:hyperlink>
        </w:p>
        <w:p w14:paraId="5C656F89" w14:textId="0710653B"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63" w:history="1">
            <w:r w:rsidRPr="00406F8D">
              <w:rPr>
                <w:rStyle w:val="Hyperlink"/>
                <w:noProof/>
              </w:rPr>
              <w:t>3.2.2.</w:t>
            </w:r>
            <w:r>
              <w:rPr>
                <w:rFonts w:asciiTheme="minorHAnsi" w:eastAsiaTheme="minorEastAsia" w:hAnsiTheme="minorHAnsi"/>
                <w:noProof/>
                <w:lang w:eastAsia="en-GB"/>
              </w:rPr>
              <w:tab/>
            </w:r>
            <w:r w:rsidRPr="00406F8D">
              <w:rPr>
                <w:rStyle w:val="Hyperlink"/>
                <w:noProof/>
              </w:rPr>
              <w:t>Microcomputers screen Adaptation</w:t>
            </w:r>
            <w:r>
              <w:rPr>
                <w:noProof/>
                <w:webHidden/>
              </w:rPr>
              <w:tab/>
            </w:r>
            <w:r>
              <w:rPr>
                <w:noProof/>
                <w:webHidden/>
              </w:rPr>
              <w:fldChar w:fldCharType="begin"/>
            </w:r>
            <w:r>
              <w:rPr>
                <w:noProof/>
                <w:webHidden/>
              </w:rPr>
              <w:instrText xml:space="preserve"> PAGEREF _Toc119851263 \h </w:instrText>
            </w:r>
            <w:r>
              <w:rPr>
                <w:noProof/>
                <w:webHidden/>
              </w:rPr>
            </w:r>
            <w:r>
              <w:rPr>
                <w:noProof/>
                <w:webHidden/>
              </w:rPr>
              <w:fldChar w:fldCharType="separate"/>
            </w:r>
            <w:r>
              <w:rPr>
                <w:noProof/>
                <w:webHidden/>
              </w:rPr>
              <w:t>49</w:t>
            </w:r>
            <w:r>
              <w:rPr>
                <w:noProof/>
                <w:webHidden/>
              </w:rPr>
              <w:fldChar w:fldCharType="end"/>
            </w:r>
          </w:hyperlink>
        </w:p>
        <w:p w14:paraId="3A74CA6A" w14:textId="2F816BD7" w:rsidR="00015AC7" w:rsidRDefault="00015AC7">
          <w:pPr>
            <w:pStyle w:val="TOC3"/>
            <w:tabs>
              <w:tab w:val="left" w:pos="1320"/>
              <w:tab w:val="right" w:leader="dot" w:pos="9016"/>
            </w:tabs>
            <w:rPr>
              <w:rFonts w:asciiTheme="minorHAnsi" w:eastAsiaTheme="minorEastAsia" w:hAnsiTheme="minorHAnsi"/>
              <w:noProof/>
              <w:lang w:eastAsia="en-GB"/>
            </w:rPr>
          </w:pPr>
          <w:hyperlink w:anchor="_Toc119851264" w:history="1">
            <w:r w:rsidRPr="00406F8D">
              <w:rPr>
                <w:rStyle w:val="Hyperlink"/>
                <w:noProof/>
              </w:rPr>
              <w:t>3.2.3.</w:t>
            </w:r>
            <w:r>
              <w:rPr>
                <w:rFonts w:asciiTheme="minorHAnsi" w:eastAsiaTheme="minorEastAsia" w:hAnsiTheme="minorHAnsi"/>
                <w:noProof/>
                <w:lang w:eastAsia="en-GB"/>
              </w:rPr>
              <w:tab/>
            </w:r>
            <w:r w:rsidRPr="00406F8D">
              <w:rPr>
                <w:rStyle w:val="Hyperlink"/>
                <w:noProof/>
              </w:rPr>
              <w:t>Other Variables</w:t>
            </w:r>
            <w:r>
              <w:rPr>
                <w:noProof/>
                <w:webHidden/>
              </w:rPr>
              <w:tab/>
            </w:r>
            <w:r>
              <w:rPr>
                <w:noProof/>
                <w:webHidden/>
              </w:rPr>
              <w:fldChar w:fldCharType="begin"/>
            </w:r>
            <w:r>
              <w:rPr>
                <w:noProof/>
                <w:webHidden/>
              </w:rPr>
              <w:instrText xml:space="preserve"> PAGEREF _Toc119851264 \h </w:instrText>
            </w:r>
            <w:r>
              <w:rPr>
                <w:noProof/>
                <w:webHidden/>
              </w:rPr>
            </w:r>
            <w:r>
              <w:rPr>
                <w:noProof/>
                <w:webHidden/>
              </w:rPr>
              <w:fldChar w:fldCharType="separate"/>
            </w:r>
            <w:r>
              <w:rPr>
                <w:noProof/>
                <w:webHidden/>
              </w:rPr>
              <w:t>49</w:t>
            </w:r>
            <w:r>
              <w:rPr>
                <w:noProof/>
                <w:webHidden/>
              </w:rPr>
              <w:fldChar w:fldCharType="end"/>
            </w:r>
          </w:hyperlink>
        </w:p>
        <w:p w14:paraId="2D8610B6" w14:textId="18D86D40" w:rsidR="00015AC7" w:rsidRDefault="00015AC7">
          <w:pPr>
            <w:pStyle w:val="TOC1"/>
            <w:tabs>
              <w:tab w:val="left" w:pos="440"/>
              <w:tab w:val="right" w:leader="dot" w:pos="9016"/>
            </w:tabs>
            <w:rPr>
              <w:rFonts w:asciiTheme="minorHAnsi" w:eastAsiaTheme="minorEastAsia" w:hAnsiTheme="minorHAnsi"/>
              <w:noProof/>
              <w:lang w:eastAsia="en-GB"/>
            </w:rPr>
          </w:pPr>
          <w:hyperlink w:anchor="_Toc119851265" w:history="1">
            <w:r w:rsidRPr="00406F8D">
              <w:rPr>
                <w:rStyle w:val="Hyperlink"/>
                <w:noProof/>
              </w:rPr>
              <w:t>4.</w:t>
            </w:r>
            <w:r>
              <w:rPr>
                <w:rFonts w:asciiTheme="minorHAnsi" w:eastAsiaTheme="minorEastAsia" w:hAnsiTheme="minorHAnsi"/>
                <w:noProof/>
                <w:lang w:eastAsia="en-GB"/>
              </w:rPr>
              <w:tab/>
            </w:r>
            <w:r w:rsidRPr="00406F8D">
              <w:rPr>
                <w:rStyle w:val="Hyperlink"/>
                <w:noProof/>
              </w:rPr>
              <w:t>Future Work</w:t>
            </w:r>
            <w:r>
              <w:rPr>
                <w:noProof/>
                <w:webHidden/>
              </w:rPr>
              <w:tab/>
            </w:r>
            <w:r>
              <w:rPr>
                <w:noProof/>
                <w:webHidden/>
              </w:rPr>
              <w:fldChar w:fldCharType="begin"/>
            </w:r>
            <w:r>
              <w:rPr>
                <w:noProof/>
                <w:webHidden/>
              </w:rPr>
              <w:instrText xml:space="preserve"> PAGEREF _Toc119851265 \h </w:instrText>
            </w:r>
            <w:r>
              <w:rPr>
                <w:noProof/>
                <w:webHidden/>
              </w:rPr>
            </w:r>
            <w:r>
              <w:rPr>
                <w:noProof/>
                <w:webHidden/>
              </w:rPr>
              <w:fldChar w:fldCharType="separate"/>
            </w:r>
            <w:r>
              <w:rPr>
                <w:noProof/>
                <w:webHidden/>
              </w:rPr>
              <w:t>51</w:t>
            </w:r>
            <w:r>
              <w:rPr>
                <w:noProof/>
                <w:webHidden/>
              </w:rPr>
              <w:fldChar w:fldCharType="end"/>
            </w:r>
          </w:hyperlink>
        </w:p>
        <w:p w14:paraId="0B3BE58B" w14:textId="74478AAC" w:rsidR="00015AC7" w:rsidRDefault="00015AC7">
          <w:pPr>
            <w:pStyle w:val="TOC1"/>
            <w:tabs>
              <w:tab w:val="left" w:pos="440"/>
              <w:tab w:val="right" w:leader="dot" w:pos="9016"/>
            </w:tabs>
            <w:rPr>
              <w:rFonts w:asciiTheme="minorHAnsi" w:eastAsiaTheme="minorEastAsia" w:hAnsiTheme="minorHAnsi"/>
              <w:noProof/>
              <w:lang w:eastAsia="en-GB"/>
            </w:rPr>
          </w:pPr>
          <w:hyperlink w:anchor="_Toc119851266" w:history="1">
            <w:r w:rsidRPr="00406F8D">
              <w:rPr>
                <w:rStyle w:val="Hyperlink"/>
                <w:noProof/>
              </w:rPr>
              <w:t>5.</w:t>
            </w:r>
            <w:r>
              <w:rPr>
                <w:rFonts w:asciiTheme="minorHAnsi" w:eastAsiaTheme="minorEastAsia" w:hAnsiTheme="minorHAnsi"/>
                <w:noProof/>
                <w:lang w:eastAsia="en-GB"/>
              </w:rPr>
              <w:tab/>
            </w:r>
            <w:r w:rsidRPr="00406F8D">
              <w:rPr>
                <w:rStyle w:val="Hyperlink"/>
                <w:noProof/>
              </w:rPr>
              <w:t>Annex I: Source Code</w:t>
            </w:r>
            <w:r>
              <w:rPr>
                <w:noProof/>
                <w:webHidden/>
              </w:rPr>
              <w:tab/>
            </w:r>
            <w:r>
              <w:rPr>
                <w:noProof/>
                <w:webHidden/>
              </w:rPr>
              <w:fldChar w:fldCharType="begin"/>
            </w:r>
            <w:r>
              <w:rPr>
                <w:noProof/>
                <w:webHidden/>
              </w:rPr>
              <w:instrText xml:space="preserve"> PAGEREF _Toc119851266 \h </w:instrText>
            </w:r>
            <w:r>
              <w:rPr>
                <w:noProof/>
                <w:webHidden/>
              </w:rPr>
            </w:r>
            <w:r>
              <w:rPr>
                <w:noProof/>
                <w:webHidden/>
              </w:rPr>
              <w:fldChar w:fldCharType="separate"/>
            </w:r>
            <w:r>
              <w:rPr>
                <w:noProof/>
                <w:webHidden/>
              </w:rPr>
              <w:t>52</w:t>
            </w:r>
            <w:r>
              <w:rPr>
                <w:noProof/>
                <w:webHidden/>
              </w:rPr>
              <w:fldChar w:fldCharType="end"/>
            </w:r>
          </w:hyperlink>
        </w:p>
        <w:p w14:paraId="13E1CDA8" w14:textId="50D9351F" w:rsidR="00015AC7" w:rsidRDefault="00015AC7">
          <w:pPr>
            <w:pStyle w:val="TOC1"/>
            <w:tabs>
              <w:tab w:val="left" w:pos="440"/>
              <w:tab w:val="right" w:leader="dot" w:pos="9016"/>
            </w:tabs>
            <w:rPr>
              <w:rFonts w:asciiTheme="minorHAnsi" w:eastAsiaTheme="minorEastAsia" w:hAnsiTheme="minorHAnsi"/>
              <w:noProof/>
              <w:lang w:eastAsia="en-GB"/>
            </w:rPr>
          </w:pPr>
          <w:hyperlink w:anchor="_Toc119851267" w:history="1">
            <w:r w:rsidRPr="00406F8D">
              <w:rPr>
                <w:rStyle w:val="Hyperlink"/>
                <w:noProof/>
              </w:rPr>
              <w:t>6.</w:t>
            </w:r>
            <w:r>
              <w:rPr>
                <w:rFonts w:asciiTheme="minorHAnsi" w:eastAsiaTheme="minorEastAsia" w:hAnsiTheme="minorHAnsi"/>
                <w:noProof/>
                <w:lang w:eastAsia="en-GB"/>
              </w:rPr>
              <w:tab/>
            </w:r>
            <w:r w:rsidRPr="00406F8D">
              <w:rPr>
                <w:rStyle w:val="Hyperlink"/>
                <w:noProof/>
              </w:rPr>
              <w:t>Annex II: Events</w:t>
            </w:r>
            <w:r>
              <w:rPr>
                <w:noProof/>
                <w:webHidden/>
              </w:rPr>
              <w:tab/>
            </w:r>
            <w:r>
              <w:rPr>
                <w:noProof/>
                <w:webHidden/>
              </w:rPr>
              <w:fldChar w:fldCharType="begin"/>
            </w:r>
            <w:r>
              <w:rPr>
                <w:noProof/>
                <w:webHidden/>
              </w:rPr>
              <w:instrText xml:space="preserve"> PAGEREF _Toc119851267 \h </w:instrText>
            </w:r>
            <w:r>
              <w:rPr>
                <w:noProof/>
                <w:webHidden/>
              </w:rPr>
            </w:r>
            <w:r>
              <w:rPr>
                <w:noProof/>
                <w:webHidden/>
              </w:rPr>
              <w:fldChar w:fldCharType="separate"/>
            </w:r>
            <w:r>
              <w:rPr>
                <w:noProof/>
                <w:webHidden/>
              </w:rPr>
              <w:t>53</w:t>
            </w:r>
            <w:r>
              <w:rPr>
                <w:noProof/>
                <w:webHidden/>
              </w:rPr>
              <w:fldChar w:fldCharType="end"/>
            </w:r>
          </w:hyperlink>
        </w:p>
        <w:p w14:paraId="48AC300E" w14:textId="589B566F" w:rsidR="000073E1" w:rsidRPr="0092477F" w:rsidRDefault="000073E1">
          <w:pPr>
            <w:rPr>
              <w:rFonts w:cs="Helvetica"/>
            </w:rPr>
          </w:pPr>
          <w:r w:rsidRPr="0092477F">
            <w:rPr>
              <w:rFonts w:cs="Helvetica"/>
              <w:b/>
              <w:bCs/>
              <w:noProof/>
            </w:rPr>
            <w:fldChar w:fldCharType="end"/>
          </w:r>
        </w:p>
      </w:sdtContent>
    </w:sdt>
    <w:p w14:paraId="00090A43" w14:textId="77777777" w:rsidR="002F1FB3" w:rsidRPr="0092477F" w:rsidRDefault="002F1FB3">
      <w:pPr>
        <w:jc w:val="left"/>
        <w:rPr>
          <w:rFonts w:cs="Helvetica"/>
          <w:bCs/>
          <w:color w:val="FFFFFF" w:themeColor="background1"/>
          <w:sz w:val="36"/>
        </w:rPr>
      </w:pPr>
      <w:r w:rsidRPr="0092477F">
        <w:br w:type="page"/>
      </w:r>
    </w:p>
    <w:p w14:paraId="43DDFC09" w14:textId="0F13A762" w:rsidR="000073E1" w:rsidRPr="0092477F" w:rsidRDefault="00947080" w:rsidP="00CC2FD5">
      <w:pPr>
        <w:pStyle w:val="Ttulo"/>
        <w:rPr>
          <w:lang w:val="en-GB"/>
        </w:rPr>
      </w:pPr>
      <w:r w:rsidRPr="0092477F">
        <w:rPr>
          <w:lang w:val="en-GB"/>
        </w:rPr>
        <w:lastRenderedPageBreak/>
        <w:t>Table of Tables</w:t>
      </w:r>
    </w:p>
    <w:p w14:paraId="37E0F92D" w14:textId="7A0C31B8" w:rsidR="00015AC7" w:rsidRDefault="002F1FB3">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Table" </w:instrText>
      </w:r>
      <w:r w:rsidRPr="0092477F">
        <w:rPr>
          <w:rFonts w:cs="Helvetica"/>
        </w:rPr>
        <w:fldChar w:fldCharType="separate"/>
      </w:r>
      <w:hyperlink w:anchor="_Toc119851268" w:history="1">
        <w:r w:rsidR="00015AC7" w:rsidRPr="00514F93">
          <w:rPr>
            <w:rStyle w:val="Hyperlink"/>
            <w:noProof/>
          </w:rPr>
          <w:t>Table 2</w:t>
        </w:r>
        <w:r w:rsidR="00015AC7" w:rsidRPr="00514F93">
          <w:rPr>
            <w:rStyle w:val="Hyperlink"/>
            <w:noProof/>
          </w:rPr>
          <w:noBreakHyphen/>
          <w:t>1 OSNMA Functional Tree</w:t>
        </w:r>
        <w:r w:rsidR="00015AC7">
          <w:rPr>
            <w:noProof/>
            <w:webHidden/>
          </w:rPr>
          <w:tab/>
        </w:r>
        <w:r w:rsidR="00015AC7">
          <w:rPr>
            <w:noProof/>
            <w:webHidden/>
          </w:rPr>
          <w:fldChar w:fldCharType="begin"/>
        </w:r>
        <w:r w:rsidR="00015AC7">
          <w:rPr>
            <w:noProof/>
            <w:webHidden/>
          </w:rPr>
          <w:instrText xml:space="preserve"> PAGEREF _Toc119851268 \h </w:instrText>
        </w:r>
        <w:r w:rsidR="00015AC7">
          <w:rPr>
            <w:noProof/>
            <w:webHidden/>
          </w:rPr>
        </w:r>
        <w:r w:rsidR="00015AC7">
          <w:rPr>
            <w:noProof/>
            <w:webHidden/>
          </w:rPr>
          <w:fldChar w:fldCharType="separate"/>
        </w:r>
        <w:r w:rsidR="00015AC7">
          <w:rPr>
            <w:noProof/>
            <w:webHidden/>
          </w:rPr>
          <w:t>10</w:t>
        </w:r>
        <w:r w:rsidR="00015AC7">
          <w:rPr>
            <w:noProof/>
            <w:webHidden/>
          </w:rPr>
          <w:fldChar w:fldCharType="end"/>
        </w:r>
      </w:hyperlink>
    </w:p>
    <w:p w14:paraId="4CC3FD3A" w14:textId="42B6515F" w:rsidR="00015AC7" w:rsidRDefault="00015AC7">
      <w:pPr>
        <w:pStyle w:val="TableofFigures"/>
        <w:tabs>
          <w:tab w:val="right" w:leader="dot" w:pos="9016"/>
        </w:tabs>
        <w:rPr>
          <w:rFonts w:asciiTheme="minorHAnsi" w:eastAsiaTheme="minorEastAsia" w:hAnsiTheme="minorHAnsi"/>
          <w:noProof/>
          <w:lang w:eastAsia="en-GB"/>
        </w:rPr>
      </w:pPr>
      <w:hyperlink w:anchor="_Toc119851269" w:history="1">
        <w:r w:rsidRPr="00514F93">
          <w:rPr>
            <w:rStyle w:val="Hyperlink"/>
            <w:noProof/>
          </w:rPr>
          <w:t>Table 2</w:t>
        </w:r>
        <w:r w:rsidRPr="00514F93">
          <w:rPr>
            <w:rStyle w:val="Hyperlink"/>
            <w:noProof/>
          </w:rPr>
          <w:noBreakHyphen/>
          <w:t>2 uBlox SFRBX (part 1/2)</w:t>
        </w:r>
        <w:r>
          <w:rPr>
            <w:noProof/>
            <w:webHidden/>
          </w:rPr>
          <w:tab/>
        </w:r>
        <w:r>
          <w:rPr>
            <w:noProof/>
            <w:webHidden/>
          </w:rPr>
          <w:fldChar w:fldCharType="begin"/>
        </w:r>
        <w:r>
          <w:rPr>
            <w:noProof/>
            <w:webHidden/>
          </w:rPr>
          <w:instrText xml:space="preserve"> PAGEREF _Toc119851269 \h </w:instrText>
        </w:r>
        <w:r>
          <w:rPr>
            <w:noProof/>
            <w:webHidden/>
          </w:rPr>
        </w:r>
        <w:r>
          <w:rPr>
            <w:noProof/>
            <w:webHidden/>
          </w:rPr>
          <w:fldChar w:fldCharType="separate"/>
        </w:r>
        <w:r>
          <w:rPr>
            <w:noProof/>
            <w:webHidden/>
          </w:rPr>
          <w:t>11</w:t>
        </w:r>
        <w:r>
          <w:rPr>
            <w:noProof/>
            <w:webHidden/>
          </w:rPr>
          <w:fldChar w:fldCharType="end"/>
        </w:r>
      </w:hyperlink>
    </w:p>
    <w:p w14:paraId="15D677A9" w14:textId="33C177A5" w:rsidR="00015AC7" w:rsidRDefault="00015AC7">
      <w:pPr>
        <w:pStyle w:val="TableofFigures"/>
        <w:tabs>
          <w:tab w:val="right" w:leader="dot" w:pos="9016"/>
        </w:tabs>
        <w:rPr>
          <w:rFonts w:asciiTheme="minorHAnsi" w:eastAsiaTheme="minorEastAsia" w:hAnsiTheme="minorHAnsi"/>
          <w:noProof/>
          <w:lang w:eastAsia="en-GB"/>
        </w:rPr>
      </w:pPr>
      <w:hyperlink w:anchor="_Toc119851270" w:history="1">
        <w:r w:rsidRPr="00514F93">
          <w:rPr>
            <w:rStyle w:val="Hyperlink"/>
            <w:noProof/>
          </w:rPr>
          <w:t>Table 2</w:t>
        </w:r>
        <w:r w:rsidRPr="00514F93">
          <w:rPr>
            <w:rStyle w:val="Hyperlink"/>
            <w:noProof/>
          </w:rPr>
          <w:noBreakHyphen/>
          <w:t>3 uBlox SFRBX (part 2/2)</w:t>
        </w:r>
        <w:r>
          <w:rPr>
            <w:noProof/>
            <w:webHidden/>
          </w:rPr>
          <w:tab/>
        </w:r>
        <w:r>
          <w:rPr>
            <w:noProof/>
            <w:webHidden/>
          </w:rPr>
          <w:fldChar w:fldCharType="begin"/>
        </w:r>
        <w:r>
          <w:rPr>
            <w:noProof/>
            <w:webHidden/>
          </w:rPr>
          <w:instrText xml:space="preserve"> PAGEREF _Toc119851270 \h </w:instrText>
        </w:r>
        <w:r>
          <w:rPr>
            <w:noProof/>
            <w:webHidden/>
          </w:rPr>
        </w:r>
        <w:r>
          <w:rPr>
            <w:noProof/>
            <w:webHidden/>
          </w:rPr>
          <w:fldChar w:fldCharType="separate"/>
        </w:r>
        <w:r>
          <w:rPr>
            <w:noProof/>
            <w:webHidden/>
          </w:rPr>
          <w:t>11</w:t>
        </w:r>
        <w:r>
          <w:rPr>
            <w:noProof/>
            <w:webHidden/>
          </w:rPr>
          <w:fldChar w:fldCharType="end"/>
        </w:r>
      </w:hyperlink>
    </w:p>
    <w:p w14:paraId="1E0F0C68" w14:textId="5FB93CD9" w:rsidR="00200A24" w:rsidRPr="0092477F" w:rsidRDefault="002F1FB3" w:rsidP="00904D55">
      <w:pPr>
        <w:rPr>
          <w:rFonts w:cs="Helvetica"/>
        </w:rPr>
      </w:pPr>
      <w:r w:rsidRPr="0092477F">
        <w:rPr>
          <w:rFonts w:cs="Helvetica"/>
        </w:rPr>
        <w:fldChar w:fldCharType="end"/>
      </w:r>
    </w:p>
    <w:p w14:paraId="52C290EC" w14:textId="4BF75827" w:rsidR="00200A24" w:rsidRPr="0092477F" w:rsidRDefault="00947080" w:rsidP="00CC2FD5">
      <w:pPr>
        <w:pStyle w:val="Ttulo"/>
        <w:rPr>
          <w:lang w:val="en-GB"/>
        </w:rPr>
      </w:pPr>
      <w:r w:rsidRPr="0092477F">
        <w:rPr>
          <w:lang w:val="en-GB"/>
        </w:rPr>
        <w:t>Table of Figures</w:t>
      </w:r>
    </w:p>
    <w:p w14:paraId="5F2C43CC" w14:textId="4958B982" w:rsidR="00015AC7" w:rsidRDefault="00F912B8">
      <w:pPr>
        <w:pStyle w:val="TableofFigures"/>
        <w:tabs>
          <w:tab w:val="right" w:leader="dot" w:pos="9016"/>
        </w:tabs>
        <w:rPr>
          <w:rFonts w:asciiTheme="minorHAnsi" w:eastAsiaTheme="minorEastAsia" w:hAnsiTheme="minorHAnsi"/>
          <w:noProof/>
          <w:lang w:eastAsia="en-GB"/>
        </w:rPr>
      </w:pPr>
      <w:r w:rsidRPr="0092477F">
        <w:rPr>
          <w:rFonts w:cs="Helvetica"/>
        </w:rPr>
        <w:fldChar w:fldCharType="begin"/>
      </w:r>
      <w:r w:rsidRPr="0092477F">
        <w:rPr>
          <w:rFonts w:cs="Helvetica"/>
        </w:rPr>
        <w:instrText xml:space="preserve"> TOC \h \z \c "Figure" </w:instrText>
      </w:r>
      <w:r w:rsidRPr="0092477F">
        <w:rPr>
          <w:rFonts w:cs="Helvetica"/>
        </w:rPr>
        <w:fldChar w:fldCharType="separate"/>
      </w:r>
      <w:hyperlink w:anchor="_Toc119851271" w:history="1">
        <w:r w:rsidR="00015AC7" w:rsidRPr="00FE226A">
          <w:rPr>
            <w:rStyle w:val="Hyperlink"/>
            <w:noProof/>
          </w:rPr>
          <w:t>Figure 1</w:t>
        </w:r>
        <w:r w:rsidR="00015AC7" w:rsidRPr="00FE226A">
          <w:rPr>
            <w:rStyle w:val="Hyperlink"/>
            <w:noProof/>
          </w:rPr>
          <w:noBreakHyphen/>
          <w:t>1 Galileo General Schema</w:t>
        </w:r>
        <w:r w:rsidR="00015AC7">
          <w:rPr>
            <w:noProof/>
            <w:webHidden/>
          </w:rPr>
          <w:tab/>
        </w:r>
        <w:r w:rsidR="00015AC7">
          <w:rPr>
            <w:noProof/>
            <w:webHidden/>
          </w:rPr>
          <w:fldChar w:fldCharType="begin"/>
        </w:r>
        <w:r w:rsidR="00015AC7">
          <w:rPr>
            <w:noProof/>
            <w:webHidden/>
          </w:rPr>
          <w:instrText xml:space="preserve"> PAGEREF _Toc119851271 \h </w:instrText>
        </w:r>
        <w:r w:rsidR="00015AC7">
          <w:rPr>
            <w:noProof/>
            <w:webHidden/>
          </w:rPr>
        </w:r>
        <w:r w:rsidR="00015AC7">
          <w:rPr>
            <w:noProof/>
            <w:webHidden/>
          </w:rPr>
          <w:fldChar w:fldCharType="separate"/>
        </w:r>
        <w:r w:rsidR="00015AC7">
          <w:rPr>
            <w:noProof/>
            <w:webHidden/>
          </w:rPr>
          <w:t>7</w:t>
        </w:r>
        <w:r w:rsidR="00015AC7">
          <w:rPr>
            <w:noProof/>
            <w:webHidden/>
          </w:rPr>
          <w:fldChar w:fldCharType="end"/>
        </w:r>
      </w:hyperlink>
    </w:p>
    <w:p w14:paraId="4031C2A6" w14:textId="13535BE9" w:rsidR="00015AC7" w:rsidRDefault="00015AC7">
      <w:pPr>
        <w:pStyle w:val="TableofFigures"/>
        <w:tabs>
          <w:tab w:val="right" w:leader="dot" w:pos="9016"/>
        </w:tabs>
        <w:rPr>
          <w:rFonts w:asciiTheme="minorHAnsi" w:eastAsiaTheme="minorEastAsia" w:hAnsiTheme="minorHAnsi"/>
          <w:noProof/>
          <w:lang w:eastAsia="en-GB"/>
        </w:rPr>
      </w:pPr>
      <w:hyperlink w:anchor="_Toc119851272" w:history="1">
        <w:r w:rsidRPr="00FE226A">
          <w:rPr>
            <w:rStyle w:val="Hyperlink"/>
            <w:noProof/>
          </w:rPr>
          <w:t>Figure 1</w:t>
        </w:r>
        <w:r w:rsidRPr="00FE226A">
          <w:rPr>
            <w:rStyle w:val="Hyperlink"/>
            <w:noProof/>
          </w:rPr>
          <w:noBreakHyphen/>
          <w:t>2 Spoofing</w:t>
        </w:r>
        <w:r>
          <w:rPr>
            <w:noProof/>
            <w:webHidden/>
          </w:rPr>
          <w:tab/>
        </w:r>
        <w:r>
          <w:rPr>
            <w:noProof/>
            <w:webHidden/>
          </w:rPr>
          <w:fldChar w:fldCharType="begin"/>
        </w:r>
        <w:r>
          <w:rPr>
            <w:noProof/>
            <w:webHidden/>
          </w:rPr>
          <w:instrText xml:space="preserve"> PAGEREF _Toc119851272 \h </w:instrText>
        </w:r>
        <w:r>
          <w:rPr>
            <w:noProof/>
            <w:webHidden/>
          </w:rPr>
        </w:r>
        <w:r>
          <w:rPr>
            <w:noProof/>
            <w:webHidden/>
          </w:rPr>
          <w:fldChar w:fldCharType="separate"/>
        </w:r>
        <w:r>
          <w:rPr>
            <w:noProof/>
            <w:webHidden/>
          </w:rPr>
          <w:t>8</w:t>
        </w:r>
        <w:r>
          <w:rPr>
            <w:noProof/>
            <w:webHidden/>
          </w:rPr>
          <w:fldChar w:fldCharType="end"/>
        </w:r>
      </w:hyperlink>
    </w:p>
    <w:p w14:paraId="50053677" w14:textId="12D7B088" w:rsidR="00015AC7" w:rsidRDefault="00015AC7">
      <w:pPr>
        <w:pStyle w:val="TableofFigures"/>
        <w:tabs>
          <w:tab w:val="right" w:leader="dot" w:pos="9016"/>
        </w:tabs>
        <w:rPr>
          <w:rFonts w:asciiTheme="minorHAnsi" w:eastAsiaTheme="minorEastAsia" w:hAnsiTheme="minorHAnsi"/>
          <w:noProof/>
          <w:lang w:eastAsia="en-GB"/>
        </w:rPr>
      </w:pPr>
      <w:hyperlink w:anchor="_Toc119851273" w:history="1">
        <w:r w:rsidRPr="00FE226A">
          <w:rPr>
            <w:rStyle w:val="Hyperlink"/>
            <w:noProof/>
          </w:rPr>
          <w:t>Figure 1</w:t>
        </w:r>
        <w:r w:rsidRPr="00FE226A">
          <w:rPr>
            <w:rStyle w:val="Hyperlink"/>
            <w:noProof/>
          </w:rPr>
          <w:noBreakHyphen/>
          <w:t>3 Galileo General Scheme with OSNMA</w:t>
        </w:r>
        <w:r>
          <w:rPr>
            <w:noProof/>
            <w:webHidden/>
          </w:rPr>
          <w:tab/>
        </w:r>
        <w:r>
          <w:rPr>
            <w:noProof/>
            <w:webHidden/>
          </w:rPr>
          <w:fldChar w:fldCharType="begin"/>
        </w:r>
        <w:r>
          <w:rPr>
            <w:noProof/>
            <w:webHidden/>
          </w:rPr>
          <w:instrText xml:space="preserve"> PAGEREF _Toc119851273 \h </w:instrText>
        </w:r>
        <w:r>
          <w:rPr>
            <w:noProof/>
            <w:webHidden/>
          </w:rPr>
        </w:r>
        <w:r>
          <w:rPr>
            <w:noProof/>
            <w:webHidden/>
          </w:rPr>
          <w:fldChar w:fldCharType="separate"/>
        </w:r>
        <w:r>
          <w:rPr>
            <w:noProof/>
            <w:webHidden/>
          </w:rPr>
          <w:t>8</w:t>
        </w:r>
        <w:r>
          <w:rPr>
            <w:noProof/>
            <w:webHidden/>
          </w:rPr>
          <w:fldChar w:fldCharType="end"/>
        </w:r>
      </w:hyperlink>
    </w:p>
    <w:p w14:paraId="73075D1A" w14:textId="2DE18F27" w:rsidR="00015AC7" w:rsidRDefault="00015AC7">
      <w:pPr>
        <w:pStyle w:val="TableofFigures"/>
        <w:tabs>
          <w:tab w:val="right" w:leader="dot" w:pos="9016"/>
        </w:tabs>
        <w:rPr>
          <w:rFonts w:asciiTheme="minorHAnsi" w:eastAsiaTheme="minorEastAsia" w:hAnsiTheme="minorHAnsi"/>
          <w:noProof/>
          <w:lang w:eastAsia="en-GB"/>
        </w:rPr>
      </w:pPr>
      <w:hyperlink w:anchor="_Toc119851274" w:history="1">
        <w:r w:rsidRPr="00FE226A">
          <w:rPr>
            <w:rStyle w:val="Hyperlink"/>
            <w:noProof/>
          </w:rPr>
          <w:t>Figure 2</w:t>
        </w:r>
        <w:r w:rsidRPr="00FE226A">
          <w:rPr>
            <w:rStyle w:val="Hyperlink"/>
            <w:noProof/>
          </w:rPr>
          <w:noBreakHyphen/>
          <w:t>1 uBlox Galileo Pages, extracted from [RD-3]</w:t>
        </w:r>
        <w:r>
          <w:rPr>
            <w:noProof/>
            <w:webHidden/>
          </w:rPr>
          <w:tab/>
        </w:r>
        <w:r>
          <w:rPr>
            <w:noProof/>
            <w:webHidden/>
          </w:rPr>
          <w:fldChar w:fldCharType="begin"/>
        </w:r>
        <w:r>
          <w:rPr>
            <w:noProof/>
            <w:webHidden/>
          </w:rPr>
          <w:instrText xml:space="preserve"> PAGEREF _Toc119851274 \h </w:instrText>
        </w:r>
        <w:r>
          <w:rPr>
            <w:noProof/>
            <w:webHidden/>
          </w:rPr>
        </w:r>
        <w:r>
          <w:rPr>
            <w:noProof/>
            <w:webHidden/>
          </w:rPr>
          <w:fldChar w:fldCharType="separate"/>
        </w:r>
        <w:r>
          <w:rPr>
            <w:noProof/>
            <w:webHidden/>
          </w:rPr>
          <w:t>13</w:t>
        </w:r>
        <w:r>
          <w:rPr>
            <w:noProof/>
            <w:webHidden/>
          </w:rPr>
          <w:fldChar w:fldCharType="end"/>
        </w:r>
      </w:hyperlink>
    </w:p>
    <w:p w14:paraId="7C8BA188" w14:textId="0309751E" w:rsidR="00015AC7" w:rsidRDefault="00015AC7">
      <w:pPr>
        <w:pStyle w:val="TableofFigures"/>
        <w:tabs>
          <w:tab w:val="right" w:leader="dot" w:pos="9016"/>
        </w:tabs>
        <w:rPr>
          <w:rFonts w:asciiTheme="minorHAnsi" w:eastAsiaTheme="minorEastAsia" w:hAnsiTheme="minorHAnsi"/>
          <w:noProof/>
          <w:lang w:eastAsia="en-GB"/>
        </w:rPr>
      </w:pPr>
      <w:hyperlink w:anchor="_Toc119851275" w:history="1">
        <w:r w:rsidRPr="00FE226A">
          <w:rPr>
            <w:rStyle w:val="Hyperlink"/>
            <w:noProof/>
          </w:rPr>
          <w:t>Figure 2</w:t>
        </w:r>
        <w:r w:rsidRPr="00FE226A">
          <w:rPr>
            <w:rStyle w:val="Hyperlink"/>
            <w:noProof/>
          </w:rPr>
          <w:noBreakHyphen/>
          <w:t>2 I/NAV Nominal Page with Bits Allocation. Extracted from [RD-2]</w:t>
        </w:r>
        <w:r>
          <w:rPr>
            <w:noProof/>
            <w:webHidden/>
          </w:rPr>
          <w:tab/>
        </w:r>
        <w:r>
          <w:rPr>
            <w:noProof/>
            <w:webHidden/>
          </w:rPr>
          <w:fldChar w:fldCharType="begin"/>
        </w:r>
        <w:r>
          <w:rPr>
            <w:noProof/>
            <w:webHidden/>
          </w:rPr>
          <w:instrText xml:space="preserve"> PAGEREF _Toc119851275 \h </w:instrText>
        </w:r>
        <w:r>
          <w:rPr>
            <w:noProof/>
            <w:webHidden/>
          </w:rPr>
        </w:r>
        <w:r>
          <w:rPr>
            <w:noProof/>
            <w:webHidden/>
          </w:rPr>
          <w:fldChar w:fldCharType="separate"/>
        </w:r>
        <w:r>
          <w:rPr>
            <w:noProof/>
            <w:webHidden/>
          </w:rPr>
          <w:t>14</w:t>
        </w:r>
        <w:r>
          <w:rPr>
            <w:noProof/>
            <w:webHidden/>
          </w:rPr>
          <w:fldChar w:fldCharType="end"/>
        </w:r>
      </w:hyperlink>
    </w:p>
    <w:p w14:paraId="13C0DE9D" w14:textId="2382EB69" w:rsidR="00015AC7" w:rsidRDefault="00015AC7">
      <w:pPr>
        <w:pStyle w:val="TableofFigures"/>
        <w:tabs>
          <w:tab w:val="right" w:leader="dot" w:pos="9016"/>
        </w:tabs>
        <w:rPr>
          <w:rFonts w:asciiTheme="minorHAnsi" w:eastAsiaTheme="minorEastAsia" w:hAnsiTheme="minorHAnsi"/>
          <w:noProof/>
          <w:lang w:eastAsia="en-GB"/>
        </w:rPr>
      </w:pPr>
      <w:hyperlink w:anchor="_Toc119851276" w:history="1">
        <w:r w:rsidRPr="00FE226A">
          <w:rPr>
            <w:rStyle w:val="Hyperlink"/>
            <w:noProof/>
          </w:rPr>
          <w:t>Figure 2</w:t>
        </w:r>
        <w:r w:rsidRPr="00FE226A">
          <w:rPr>
            <w:rStyle w:val="Hyperlink"/>
            <w:noProof/>
          </w:rPr>
          <w:noBreakHyphen/>
          <w:t>3 Galileo I/NAV Message Timeframe. Adaptation from [RD-2].</w:t>
        </w:r>
        <w:r>
          <w:rPr>
            <w:noProof/>
            <w:webHidden/>
          </w:rPr>
          <w:tab/>
        </w:r>
        <w:r>
          <w:rPr>
            <w:noProof/>
            <w:webHidden/>
          </w:rPr>
          <w:fldChar w:fldCharType="begin"/>
        </w:r>
        <w:r>
          <w:rPr>
            <w:noProof/>
            <w:webHidden/>
          </w:rPr>
          <w:instrText xml:space="preserve"> PAGEREF _Toc119851276 \h </w:instrText>
        </w:r>
        <w:r>
          <w:rPr>
            <w:noProof/>
            <w:webHidden/>
          </w:rPr>
        </w:r>
        <w:r>
          <w:rPr>
            <w:noProof/>
            <w:webHidden/>
          </w:rPr>
          <w:fldChar w:fldCharType="separate"/>
        </w:r>
        <w:r>
          <w:rPr>
            <w:noProof/>
            <w:webHidden/>
          </w:rPr>
          <w:t>14</w:t>
        </w:r>
        <w:r>
          <w:rPr>
            <w:noProof/>
            <w:webHidden/>
          </w:rPr>
          <w:fldChar w:fldCharType="end"/>
        </w:r>
      </w:hyperlink>
    </w:p>
    <w:p w14:paraId="6928D86B" w14:textId="6B2EF81A" w:rsidR="00015AC7" w:rsidRDefault="00015AC7">
      <w:pPr>
        <w:pStyle w:val="TableofFigures"/>
        <w:tabs>
          <w:tab w:val="right" w:leader="dot" w:pos="9016"/>
        </w:tabs>
        <w:rPr>
          <w:rFonts w:asciiTheme="minorHAnsi" w:eastAsiaTheme="minorEastAsia" w:hAnsiTheme="minorHAnsi"/>
          <w:noProof/>
          <w:lang w:eastAsia="en-GB"/>
        </w:rPr>
      </w:pPr>
      <w:hyperlink w:anchor="_Toc119851277" w:history="1">
        <w:r w:rsidRPr="00FE226A">
          <w:rPr>
            <w:rStyle w:val="Hyperlink"/>
            <w:noProof/>
          </w:rPr>
          <w:t>Figure 2</w:t>
        </w:r>
        <w:r w:rsidRPr="00FE226A">
          <w:rPr>
            <w:rStyle w:val="Hyperlink"/>
            <w:noProof/>
          </w:rPr>
          <w:noBreakHyphen/>
          <w:t>4 Galileo I/NAV Message Structure according to SiS ICD issue 1 [RD-2]</w:t>
        </w:r>
        <w:r>
          <w:rPr>
            <w:noProof/>
            <w:webHidden/>
          </w:rPr>
          <w:tab/>
        </w:r>
        <w:r>
          <w:rPr>
            <w:noProof/>
            <w:webHidden/>
          </w:rPr>
          <w:fldChar w:fldCharType="begin"/>
        </w:r>
        <w:r>
          <w:rPr>
            <w:noProof/>
            <w:webHidden/>
          </w:rPr>
          <w:instrText xml:space="preserve"> PAGEREF _Toc119851277 \h </w:instrText>
        </w:r>
        <w:r>
          <w:rPr>
            <w:noProof/>
            <w:webHidden/>
          </w:rPr>
        </w:r>
        <w:r>
          <w:rPr>
            <w:noProof/>
            <w:webHidden/>
          </w:rPr>
          <w:fldChar w:fldCharType="separate"/>
        </w:r>
        <w:r>
          <w:rPr>
            <w:noProof/>
            <w:webHidden/>
          </w:rPr>
          <w:t>15</w:t>
        </w:r>
        <w:r>
          <w:rPr>
            <w:noProof/>
            <w:webHidden/>
          </w:rPr>
          <w:fldChar w:fldCharType="end"/>
        </w:r>
      </w:hyperlink>
    </w:p>
    <w:p w14:paraId="5F03613A" w14:textId="6415C8B9" w:rsidR="00015AC7" w:rsidRDefault="00015AC7">
      <w:pPr>
        <w:pStyle w:val="TableofFigures"/>
        <w:tabs>
          <w:tab w:val="right" w:leader="dot" w:pos="9016"/>
        </w:tabs>
        <w:rPr>
          <w:rFonts w:asciiTheme="minorHAnsi" w:eastAsiaTheme="minorEastAsia" w:hAnsiTheme="minorHAnsi"/>
          <w:noProof/>
          <w:lang w:eastAsia="en-GB"/>
        </w:rPr>
      </w:pPr>
      <w:hyperlink w:anchor="_Toc119851278" w:history="1">
        <w:r w:rsidRPr="00FE226A">
          <w:rPr>
            <w:rStyle w:val="Hyperlink"/>
            <w:noProof/>
          </w:rPr>
          <w:t>Figure 2</w:t>
        </w:r>
        <w:r w:rsidRPr="00FE226A">
          <w:rPr>
            <w:rStyle w:val="Hyperlink"/>
            <w:noProof/>
          </w:rPr>
          <w:noBreakHyphen/>
          <w:t>5 Galileo I/NAV Message Structure according to SiS ICD issue 2 [RD-5]</w:t>
        </w:r>
        <w:r>
          <w:rPr>
            <w:noProof/>
            <w:webHidden/>
          </w:rPr>
          <w:tab/>
        </w:r>
        <w:r>
          <w:rPr>
            <w:noProof/>
            <w:webHidden/>
          </w:rPr>
          <w:fldChar w:fldCharType="begin"/>
        </w:r>
        <w:r>
          <w:rPr>
            <w:noProof/>
            <w:webHidden/>
          </w:rPr>
          <w:instrText xml:space="preserve"> PAGEREF _Toc119851278 \h </w:instrText>
        </w:r>
        <w:r>
          <w:rPr>
            <w:noProof/>
            <w:webHidden/>
          </w:rPr>
        </w:r>
        <w:r>
          <w:rPr>
            <w:noProof/>
            <w:webHidden/>
          </w:rPr>
          <w:fldChar w:fldCharType="separate"/>
        </w:r>
        <w:r>
          <w:rPr>
            <w:noProof/>
            <w:webHidden/>
          </w:rPr>
          <w:t>16</w:t>
        </w:r>
        <w:r>
          <w:rPr>
            <w:noProof/>
            <w:webHidden/>
          </w:rPr>
          <w:fldChar w:fldCharType="end"/>
        </w:r>
      </w:hyperlink>
    </w:p>
    <w:p w14:paraId="1FB5DE8A" w14:textId="2019B277" w:rsidR="00015AC7" w:rsidRDefault="00015AC7">
      <w:pPr>
        <w:pStyle w:val="TableofFigures"/>
        <w:tabs>
          <w:tab w:val="right" w:leader="dot" w:pos="9016"/>
        </w:tabs>
        <w:rPr>
          <w:rFonts w:asciiTheme="minorHAnsi" w:eastAsiaTheme="minorEastAsia" w:hAnsiTheme="minorHAnsi"/>
          <w:noProof/>
          <w:lang w:eastAsia="en-GB"/>
        </w:rPr>
      </w:pPr>
      <w:hyperlink w:anchor="_Toc119851279" w:history="1">
        <w:r w:rsidRPr="00FE226A">
          <w:rPr>
            <w:rStyle w:val="Hyperlink"/>
            <w:noProof/>
          </w:rPr>
          <w:t>Figure 2</w:t>
        </w:r>
        <w:r w:rsidRPr="00FE226A">
          <w:rPr>
            <w:rStyle w:val="Hyperlink"/>
            <w:noProof/>
          </w:rPr>
          <w:noBreakHyphen/>
          <w:t>6 Timescale of NavData, Tags and Tesla Key for ADKD 0 and 4</w:t>
        </w:r>
        <w:r>
          <w:rPr>
            <w:noProof/>
            <w:webHidden/>
          </w:rPr>
          <w:tab/>
        </w:r>
        <w:r>
          <w:rPr>
            <w:noProof/>
            <w:webHidden/>
          </w:rPr>
          <w:fldChar w:fldCharType="begin"/>
        </w:r>
        <w:r>
          <w:rPr>
            <w:noProof/>
            <w:webHidden/>
          </w:rPr>
          <w:instrText xml:space="preserve"> PAGEREF _Toc119851279 \h </w:instrText>
        </w:r>
        <w:r>
          <w:rPr>
            <w:noProof/>
            <w:webHidden/>
          </w:rPr>
        </w:r>
        <w:r>
          <w:rPr>
            <w:noProof/>
            <w:webHidden/>
          </w:rPr>
          <w:fldChar w:fldCharType="separate"/>
        </w:r>
        <w:r>
          <w:rPr>
            <w:noProof/>
            <w:webHidden/>
          </w:rPr>
          <w:t>18</w:t>
        </w:r>
        <w:r>
          <w:rPr>
            <w:noProof/>
            <w:webHidden/>
          </w:rPr>
          <w:fldChar w:fldCharType="end"/>
        </w:r>
      </w:hyperlink>
    </w:p>
    <w:p w14:paraId="1F272043" w14:textId="73D6741E" w:rsidR="00015AC7" w:rsidRDefault="00015AC7">
      <w:pPr>
        <w:pStyle w:val="TableofFigures"/>
        <w:tabs>
          <w:tab w:val="right" w:leader="dot" w:pos="9016"/>
        </w:tabs>
        <w:rPr>
          <w:rFonts w:asciiTheme="minorHAnsi" w:eastAsiaTheme="minorEastAsia" w:hAnsiTheme="minorHAnsi"/>
          <w:noProof/>
          <w:lang w:eastAsia="en-GB"/>
        </w:rPr>
      </w:pPr>
      <w:hyperlink w:anchor="_Toc119851280" w:history="1">
        <w:r w:rsidRPr="00FE226A">
          <w:rPr>
            <w:rStyle w:val="Hyperlink"/>
            <w:noProof/>
          </w:rPr>
          <w:t>Figure 2</w:t>
        </w:r>
        <w:r w:rsidRPr="00FE226A">
          <w:rPr>
            <w:rStyle w:val="Hyperlink"/>
            <w:noProof/>
          </w:rPr>
          <w:noBreakHyphen/>
          <w:t>7 Cross-Authentication Example</w:t>
        </w:r>
        <w:r>
          <w:rPr>
            <w:noProof/>
            <w:webHidden/>
          </w:rPr>
          <w:tab/>
        </w:r>
        <w:r>
          <w:rPr>
            <w:noProof/>
            <w:webHidden/>
          </w:rPr>
          <w:fldChar w:fldCharType="begin"/>
        </w:r>
        <w:r>
          <w:rPr>
            <w:noProof/>
            <w:webHidden/>
          </w:rPr>
          <w:instrText xml:space="preserve"> PAGEREF _Toc119851280 \h </w:instrText>
        </w:r>
        <w:r>
          <w:rPr>
            <w:noProof/>
            <w:webHidden/>
          </w:rPr>
        </w:r>
        <w:r>
          <w:rPr>
            <w:noProof/>
            <w:webHidden/>
          </w:rPr>
          <w:fldChar w:fldCharType="separate"/>
        </w:r>
        <w:r>
          <w:rPr>
            <w:noProof/>
            <w:webHidden/>
          </w:rPr>
          <w:t>20</w:t>
        </w:r>
        <w:r>
          <w:rPr>
            <w:noProof/>
            <w:webHidden/>
          </w:rPr>
          <w:fldChar w:fldCharType="end"/>
        </w:r>
      </w:hyperlink>
    </w:p>
    <w:p w14:paraId="3B0D72CC" w14:textId="410A00DF" w:rsidR="00015AC7" w:rsidRDefault="00015AC7">
      <w:pPr>
        <w:pStyle w:val="TableofFigures"/>
        <w:tabs>
          <w:tab w:val="right" w:leader="dot" w:pos="9016"/>
        </w:tabs>
        <w:rPr>
          <w:rFonts w:asciiTheme="minorHAnsi" w:eastAsiaTheme="minorEastAsia" w:hAnsiTheme="minorHAnsi"/>
          <w:noProof/>
          <w:lang w:eastAsia="en-GB"/>
        </w:rPr>
      </w:pPr>
      <w:hyperlink w:anchor="_Toc119851281" w:history="1">
        <w:r w:rsidRPr="00FE226A">
          <w:rPr>
            <w:rStyle w:val="Hyperlink"/>
            <w:noProof/>
          </w:rPr>
          <w:t>Figure 2</w:t>
        </w:r>
        <w:r w:rsidRPr="00FE226A">
          <w:rPr>
            <w:rStyle w:val="Hyperlink"/>
            <w:noProof/>
          </w:rPr>
          <w:noBreakHyphen/>
          <w:t>8 Cross-Authentication with ADKD12 (delayed MAC)</w:t>
        </w:r>
        <w:r>
          <w:rPr>
            <w:noProof/>
            <w:webHidden/>
          </w:rPr>
          <w:tab/>
        </w:r>
        <w:r>
          <w:rPr>
            <w:noProof/>
            <w:webHidden/>
          </w:rPr>
          <w:fldChar w:fldCharType="begin"/>
        </w:r>
        <w:r>
          <w:rPr>
            <w:noProof/>
            <w:webHidden/>
          </w:rPr>
          <w:instrText xml:space="preserve"> PAGEREF _Toc119851281 \h </w:instrText>
        </w:r>
        <w:r>
          <w:rPr>
            <w:noProof/>
            <w:webHidden/>
          </w:rPr>
        </w:r>
        <w:r>
          <w:rPr>
            <w:noProof/>
            <w:webHidden/>
          </w:rPr>
          <w:fldChar w:fldCharType="separate"/>
        </w:r>
        <w:r>
          <w:rPr>
            <w:noProof/>
            <w:webHidden/>
          </w:rPr>
          <w:t>21</w:t>
        </w:r>
        <w:r>
          <w:rPr>
            <w:noProof/>
            <w:webHidden/>
          </w:rPr>
          <w:fldChar w:fldCharType="end"/>
        </w:r>
      </w:hyperlink>
    </w:p>
    <w:p w14:paraId="0DF9C864" w14:textId="013F8736" w:rsidR="00015AC7" w:rsidRDefault="00015AC7">
      <w:pPr>
        <w:pStyle w:val="TableofFigures"/>
        <w:tabs>
          <w:tab w:val="right" w:leader="dot" w:pos="9016"/>
        </w:tabs>
        <w:rPr>
          <w:rFonts w:asciiTheme="minorHAnsi" w:eastAsiaTheme="minorEastAsia" w:hAnsiTheme="minorHAnsi"/>
          <w:noProof/>
          <w:lang w:eastAsia="en-GB"/>
        </w:rPr>
      </w:pPr>
      <w:hyperlink w:anchor="_Toc119851282" w:history="1">
        <w:r w:rsidRPr="00FE226A">
          <w:rPr>
            <w:rStyle w:val="Hyperlink"/>
            <w:noProof/>
          </w:rPr>
          <w:t>Figure 2</w:t>
        </w:r>
        <w:r w:rsidRPr="00FE226A">
          <w:rPr>
            <w:rStyle w:val="Hyperlink"/>
            <w:noProof/>
          </w:rPr>
          <w:noBreakHyphen/>
          <w:t>9 DSM Message Sequencing</w:t>
        </w:r>
        <w:r>
          <w:rPr>
            <w:noProof/>
            <w:webHidden/>
          </w:rPr>
          <w:tab/>
        </w:r>
        <w:r>
          <w:rPr>
            <w:noProof/>
            <w:webHidden/>
          </w:rPr>
          <w:fldChar w:fldCharType="begin"/>
        </w:r>
        <w:r>
          <w:rPr>
            <w:noProof/>
            <w:webHidden/>
          </w:rPr>
          <w:instrText xml:space="preserve"> PAGEREF _Toc119851282 \h </w:instrText>
        </w:r>
        <w:r>
          <w:rPr>
            <w:noProof/>
            <w:webHidden/>
          </w:rPr>
        </w:r>
        <w:r>
          <w:rPr>
            <w:noProof/>
            <w:webHidden/>
          </w:rPr>
          <w:fldChar w:fldCharType="separate"/>
        </w:r>
        <w:r>
          <w:rPr>
            <w:noProof/>
            <w:webHidden/>
          </w:rPr>
          <w:t>22</w:t>
        </w:r>
        <w:r>
          <w:rPr>
            <w:noProof/>
            <w:webHidden/>
          </w:rPr>
          <w:fldChar w:fldCharType="end"/>
        </w:r>
      </w:hyperlink>
    </w:p>
    <w:p w14:paraId="4289545B" w14:textId="67841E67" w:rsidR="00015AC7" w:rsidRDefault="00015AC7">
      <w:pPr>
        <w:pStyle w:val="TableofFigures"/>
        <w:tabs>
          <w:tab w:val="right" w:leader="dot" w:pos="9016"/>
        </w:tabs>
        <w:rPr>
          <w:rFonts w:asciiTheme="minorHAnsi" w:eastAsiaTheme="minorEastAsia" w:hAnsiTheme="minorHAnsi"/>
          <w:noProof/>
          <w:lang w:eastAsia="en-GB"/>
        </w:rPr>
      </w:pPr>
      <w:hyperlink w:anchor="_Toc119851283" w:history="1">
        <w:r w:rsidRPr="00FE226A">
          <w:rPr>
            <w:rStyle w:val="Hyperlink"/>
            <w:noProof/>
          </w:rPr>
          <w:t>Figure 2</w:t>
        </w:r>
        <w:r w:rsidRPr="00FE226A">
          <w:rPr>
            <w:rStyle w:val="Hyperlink"/>
            <w:noProof/>
          </w:rPr>
          <w:noBreakHyphen/>
          <w:t>10 Verification of Tesla Key I</w:t>
        </w:r>
        <w:r>
          <w:rPr>
            <w:noProof/>
            <w:webHidden/>
          </w:rPr>
          <w:tab/>
        </w:r>
        <w:r>
          <w:rPr>
            <w:noProof/>
            <w:webHidden/>
          </w:rPr>
          <w:fldChar w:fldCharType="begin"/>
        </w:r>
        <w:r>
          <w:rPr>
            <w:noProof/>
            <w:webHidden/>
          </w:rPr>
          <w:instrText xml:space="preserve"> PAGEREF _Toc119851283 \h </w:instrText>
        </w:r>
        <w:r>
          <w:rPr>
            <w:noProof/>
            <w:webHidden/>
          </w:rPr>
        </w:r>
        <w:r>
          <w:rPr>
            <w:noProof/>
            <w:webHidden/>
          </w:rPr>
          <w:fldChar w:fldCharType="separate"/>
        </w:r>
        <w:r>
          <w:rPr>
            <w:noProof/>
            <w:webHidden/>
          </w:rPr>
          <w:t>23</w:t>
        </w:r>
        <w:r>
          <w:rPr>
            <w:noProof/>
            <w:webHidden/>
          </w:rPr>
          <w:fldChar w:fldCharType="end"/>
        </w:r>
      </w:hyperlink>
    </w:p>
    <w:p w14:paraId="29761175" w14:textId="19069AB5" w:rsidR="00015AC7" w:rsidRDefault="00015AC7">
      <w:pPr>
        <w:pStyle w:val="TableofFigures"/>
        <w:tabs>
          <w:tab w:val="right" w:leader="dot" w:pos="9016"/>
        </w:tabs>
        <w:rPr>
          <w:rFonts w:asciiTheme="minorHAnsi" w:eastAsiaTheme="minorEastAsia" w:hAnsiTheme="minorHAnsi"/>
          <w:noProof/>
          <w:lang w:eastAsia="en-GB"/>
        </w:rPr>
      </w:pPr>
      <w:hyperlink w:anchor="_Toc119851284" w:history="1">
        <w:r w:rsidRPr="00FE226A">
          <w:rPr>
            <w:rStyle w:val="Hyperlink"/>
            <w:noProof/>
          </w:rPr>
          <w:t>Figure 2</w:t>
        </w:r>
        <w:r w:rsidRPr="00FE226A">
          <w:rPr>
            <w:rStyle w:val="Hyperlink"/>
            <w:noProof/>
          </w:rPr>
          <w:noBreakHyphen/>
          <w:t>11 Verification of Tesla Key II</w:t>
        </w:r>
        <w:r>
          <w:rPr>
            <w:noProof/>
            <w:webHidden/>
          </w:rPr>
          <w:tab/>
        </w:r>
        <w:r>
          <w:rPr>
            <w:noProof/>
            <w:webHidden/>
          </w:rPr>
          <w:fldChar w:fldCharType="begin"/>
        </w:r>
        <w:r>
          <w:rPr>
            <w:noProof/>
            <w:webHidden/>
          </w:rPr>
          <w:instrText xml:space="preserve"> PAGEREF _Toc119851284 \h </w:instrText>
        </w:r>
        <w:r>
          <w:rPr>
            <w:noProof/>
            <w:webHidden/>
          </w:rPr>
        </w:r>
        <w:r>
          <w:rPr>
            <w:noProof/>
            <w:webHidden/>
          </w:rPr>
          <w:fldChar w:fldCharType="separate"/>
        </w:r>
        <w:r>
          <w:rPr>
            <w:noProof/>
            <w:webHidden/>
          </w:rPr>
          <w:t>24</w:t>
        </w:r>
        <w:r>
          <w:rPr>
            <w:noProof/>
            <w:webHidden/>
          </w:rPr>
          <w:fldChar w:fldCharType="end"/>
        </w:r>
      </w:hyperlink>
    </w:p>
    <w:p w14:paraId="31888CA6" w14:textId="2FC06F54" w:rsidR="00015AC7" w:rsidRDefault="00015AC7">
      <w:pPr>
        <w:pStyle w:val="TableofFigures"/>
        <w:tabs>
          <w:tab w:val="right" w:leader="dot" w:pos="9016"/>
        </w:tabs>
        <w:rPr>
          <w:rFonts w:asciiTheme="minorHAnsi" w:eastAsiaTheme="minorEastAsia" w:hAnsiTheme="minorHAnsi"/>
          <w:noProof/>
          <w:lang w:eastAsia="en-GB"/>
        </w:rPr>
      </w:pPr>
      <w:hyperlink w:anchor="_Toc119851285" w:history="1">
        <w:r w:rsidRPr="00FE226A">
          <w:rPr>
            <w:rStyle w:val="Hyperlink"/>
            <w:noProof/>
          </w:rPr>
          <w:t>Figure 2</w:t>
        </w:r>
        <w:r w:rsidRPr="00FE226A">
          <w:rPr>
            <w:rStyle w:val="Hyperlink"/>
            <w:noProof/>
          </w:rPr>
          <w:noBreakHyphen/>
          <w:t>12 Example of a PEM file that can be downloaded from the GSC</w:t>
        </w:r>
        <w:r>
          <w:rPr>
            <w:noProof/>
            <w:webHidden/>
          </w:rPr>
          <w:tab/>
        </w:r>
        <w:r>
          <w:rPr>
            <w:noProof/>
            <w:webHidden/>
          </w:rPr>
          <w:fldChar w:fldCharType="begin"/>
        </w:r>
        <w:r>
          <w:rPr>
            <w:noProof/>
            <w:webHidden/>
          </w:rPr>
          <w:instrText xml:space="preserve"> PAGEREF _Toc119851285 \h </w:instrText>
        </w:r>
        <w:r>
          <w:rPr>
            <w:noProof/>
            <w:webHidden/>
          </w:rPr>
        </w:r>
        <w:r>
          <w:rPr>
            <w:noProof/>
            <w:webHidden/>
          </w:rPr>
          <w:fldChar w:fldCharType="separate"/>
        </w:r>
        <w:r>
          <w:rPr>
            <w:noProof/>
            <w:webHidden/>
          </w:rPr>
          <w:t>25</w:t>
        </w:r>
        <w:r>
          <w:rPr>
            <w:noProof/>
            <w:webHidden/>
          </w:rPr>
          <w:fldChar w:fldCharType="end"/>
        </w:r>
      </w:hyperlink>
    </w:p>
    <w:p w14:paraId="5E88794B" w14:textId="1314FB90" w:rsidR="00015AC7" w:rsidRDefault="00015AC7">
      <w:pPr>
        <w:pStyle w:val="TableofFigures"/>
        <w:tabs>
          <w:tab w:val="right" w:leader="dot" w:pos="9016"/>
        </w:tabs>
        <w:rPr>
          <w:rFonts w:asciiTheme="minorHAnsi" w:eastAsiaTheme="minorEastAsia" w:hAnsiTheme="minorHAnsi"/>
          <w:noProof/>
          <w:lang w:eastAsia="en-GB"/>
        </w:rPr>
      </w:pPr>
      <w:hyperlink w:anchor="_Toc119851286" w:history="1">
        <w:r w:rsidRPr="00FE226A">
          <w:rPr>
            <w:rStyle w:val="Hyperlink"/>
            <w:noProof/>
          </w:rPr>
          <w:t>Figure 2</w:t>
        </w:r>
        <w:r w:rsidRPr="00FE226A">
          <w:rPr>
            <w:rStyle w:val="Hyperlink"/>
            <w:noProof/>
          </w:rPr>
          <w:noBreakHyphen/>
          <w:t>13 Front-End Command Line Display Concept</w:t>
        </w:r>
        <w:r>
          <w:rPr>
            <w:noProof/>
            <w:webHidden/>
          </w:rPr>
          <w:tab/>
        </w:r>
        <w:r>
          <w:rPr>
            <w:noProof/>
            <w:webHidden/>
          </w:rPr>
          <w:fldChar w:fldCharType="begin"/>
        </w:r>
        <w:r>
          <w:rPr>
            <w:noProof/>
            <w:webHidden/>
          </w:rPr>
          <w:instrText xml:space="preserve"> PAGEREF _Toc119851286 \h </w:instrText>
        </w:r>
        <w:r>
          <w:rPr>
            <w:noProof/>
            <w:webHidden/>
          </w:rPr>
        </w:r>
        <w:r>
          <w:rPr>
            <w:noProof/>
            <w:webHidden/>
          </w:rPr>
          <w:fldChar w:fldCharType="separate"/>
        </w:r>
        <w:r>
          <w:rPr>
            <w:noProof/>
            <w:webHidden/>
          </w:rPr>
          <w:t>26</w:t>
        </w:r>
        <w:r>
          <w:rPr>
            <w:noProof/>
            <w:webHidden/>
          </w:rPr>
          <w:fldChar w:fldCharType="end"/>
        </w:r>
      </w:hyperlink>
    </w:p>
    <w:p w14:paraId="34A22CE8" w14:textId="1C854257" w:rsidR="00015AC7" w:rsidRDefault="00015AC7">
      <w:pPr>
        <w:pStyle w:val="TableofFigures"/>
        <w:tabs>
          <w:tab w:val="right" w:leader="dot" w:pos="9016"/>
        </w:tabs>
        <w:rPr>
          <w:rFonts w:asciiTheme="minorHAnsi" w:eastAsiaTheme="minorEastAsia" w:hAnsiTheme="minorHAnsi"/>
          <w:noProof/>
          <w:lang w:eastAsia="en-GB"/>
        </w:rPr>
      </w:pPr>
      <w:hyperlink w:anchor="_Toc119851287" w:history="1">
        <w:r w:rsidRPr="00FE226A">
          <w:rPr>
            <w:rStyle w:val="Hyperlink"/>
            <w:noProof/>
          </w:rPr>
          <w:t>Figure 2</w:t>
        </w:r>
        <w:r w:rsidRPr="00FE226A">
          <w:rPr>
            <w:rStyle w:val="Hyperlink"/>
            <w:noProof/>
          </w:rPr>
          <w:noBreakHyphen/>
          <w:t>14 Architectural Diagram Layout, excluding data Visualisation</w:t>
        </w:r>
        <w:r>
          <w:rPr>
            <w:noProof/>
            <w:webHidden/>
          </w:rPr>
          <w:tab/>
        </w:r>
        <w:r>
          <w:rPr>
            <w:noProof/>
            <w:webHidden/>
          </w:rPr>
          <w:fldChar w:fldCharType="begin"/>
        </w:r>
        <w:r>
          <w:rPr>
            <w:noProof/>
            <w:webHidden/>
          </w:rPr>
          <w:instrText xml:space="preserve"> PAGEREF _Toc119851287 \h </w:instrText>
        </w:r>
        <w:r>
          <w:rPr>
            <w:noProof/>
            <w:webHidden/>
          </w:rPr>
        </w:r>
        <w:r>
          <w:rPr>
            <w:noProof/>
            <w:webHidden/>
          </w:rPr>
          <w:fldChar w:fldCharType="separate"/>
        </w:r>
        <w:r>
          <w:rPr>
            <w:noProof/>
            <w:webHidden/>
          </w:rPr>
          <w:t>28</w:t>
        </w:r>
        <w:r>
          <w:rPr>
            <w:noProof/>
            <w:webHidden/>
          </w:rPr>
          <w:fldChar w:fldCharType="end"/>
        </w:r>
      </w:hyperlink>
    </w:p>
    <w:p w14:paraId="4CA18105" w14:textId="212E5FF8" w:rsidR="00015AC7" w:rsidRDefault="00015AC7">
      <w:pPr>
        <w:pStyle w:val="TableofFigures"/>
        <w:tabs>
          <w:tab w:val="right" w:leader="dot" w:pos="9016"/>
        </w:tabs>
        <w:rPr>
          <w:rFonts w:asciiTheme="minorHAnsi" w:eastAsiaTheme="minorEastAsia" w:hAnsiTheme="minorHAnsi"/>
          <w:noProof/>
          <w:lang w:eastAsia="en-GB"/>
        </w:rPr>
      </w:pPr>
      <w:hyperlink w:anchor="_Toc119851288" w:history="1">
        <w:r w:rsidRPr="00FE226A">
          <w:rPr>
            <w:rStyle w:val="Hyperlink"/>
            <w:noProof/>
          </w:rPr>
          <w:t>Figure 2</w:t>
        </w:r>
        <w:r w:rsidRPr="00FE226A">
          <w:rPr>
            <w:rStyle w:val="Hyperlink"/>
            <w:noProof/>
          </w:rPr>
          <w:noBreakHyphen/>
          <w:t>15 dataAcquisition classes and relationships</w:t>
        </w:r>
        <w:r>
          <w:rPr>
            <w:noProof/>
            <w:webHidden/>
          </w:rPr>
          <w:tab/>
        </w:r>
        <w:r>
          <w:rPr>
            <w:noProof/>
            <w:webHidden/>
          </w:rPr>
          <w:fldChar w:fldCharType="begin"/>
        </w:r>
        <w:r>
          <w:rPr>
            <w:noProof/>
            <w:webHidden/>
          </w:rPr>
          <w:instrText xml:space="preserve"> PAGEREF _Toc119851288 \h </w:instrText>
        </w:r>
        <w:r>
          <w:rPr>
            <w:noProof/>
            <w:webHidden/>
          </w:rPr>
        </w:r>
        <w:r>
          <w:rPr>
            <w:noProof/>
            <w:webHidden/>
          </w:rPr>
          <w:fldChar w:fldCharType="separate"/>
        </w:r>
        <w:r>
          <w:rPr>
            <w:noProof/>
            <w:webHidden/>
          </w:rPr>
          <w:t>29</w:t>
        </w:r>
        <w:r>
          <w:rPr>
            <w:noProof/>
            <w:webHidden/>
          </w:rPr>
          <w:fldChar w:fldCharType="end"/>
        </w:r>
      </w:hyperlink>
    </w:p>
    <w:p w14:paraId="6ADF7441" w14:textId="26E97E32" w:rsidR="00015AC7" w:rsidRDefault="00015AC7">
      <w:pPr>
        <w:pStyle w:val="TableofFigures"/>
        <w:tabs>
          <w:tab w:val="right" w:leader="dot" w:pos="9016"/>
        </w:tabs>
        <w:rPr>
          <w:rFonts w:asciiTheme="minorHAnsi" w:eastAsiaTheme="minorEastAsia" w:hAnsiTheme="minorHAnsi"/>
          <w:noProof/>
          <w:lang w:eastAsia="en-GB"/>
        </w:rPr>
      </w:pPr>
      <w:hyperlink w:anchor="_Toc119851289" w:history="1">
        <w:r w:rsidRPr="00FE226A">
          <w:rPr>
            <w:rStyle w:val="Hyperlink"/>
            <w:noProof/>
          </w:rPr>
          <w:t>Figure 2</w:t>
        </w:r>
        <w:r w:rsidRPr="00FE226A">
          <w:rPr>
            <w:rStyle w:val="Hyperlink"/>
            <w:noProof/>
          </w:rPr>
          <w:noBreakHyphen/>
          <w:t>16 dataTransformation classes and relationships</w:t>
        </w:r>
        <w:r>
          <w:rPr>
            <w:noProof/>
            <w:webHidden/>
          </w:rPr>
          <w:tab/>
        </w:r>
        <w:r>
          <w:rPr>
            <w:noProof/>
            <w:webHidden/>
          </w:rPr>
          <w:fldChar w:fldCharType="begin"/>
        </w:r>
        <w:r>
          <w:rPr>
            <w:noProof/>
            <w:webHidden/>
          </w:rPr>
          <w:instrText xml:space="preserve"> PAGEREF _Toc119851289 \h </w:instrText>
        </w:r>
        <w:r>
          <w:rPr>
            <w:noProof/>
            <w:webHidden/>
          </w:rPr>
        </w:r>
        <w:r>
          <w:rPr>
            <w:noProof/>
            <w:webHidden/>
          </w:rPr>
          <w:fldChar w:fldCharType="separate"/>
        </w:r>
        <w:r>
          <w:rPr>
            <w:noProof/>
            <w:webHidden/>
          </w:rPr>
          <w:t>30</w:t>
        </w:r>
        <w:r>
          <w:rPr>
            <w:noProof/>
            <w:webHidden/>
          </w:rPr>
          <w:fldChar w:fldCharType="end"/>
        </w:r>
      </w:hyperlink>
    </w:p>
    <w:p w14:paraId="197BE0D8" w14:textId="3E18022E" w:rsidR="00015AC7" w:rsidRDefault="00015AC7">
      <w:pPr>
        <w:pStyle w:val="TableofFigures"/>
        <w:tabs>
          <w:tab w:val="right" w:leader="dot" w:pos="9016"/>
        </w:tabs>
        <w:rPr>
          <w:rFonts w:asciiTheme="minorHAnsi" w:eastAsiaTheme="minorEastAsia" w:hAnsiTheme="minorHAnsi"/>
          <w:noProof/>
          <w:lang w:eastAsia="en-GB"/>
        </w:rPr>
      </w:pPr>
      <w:hyperlink w:anchor="_Toc119851290" w:history="1">
        <w:r w:rsidRPr="00FE226A">
          <w:rPr>
            <w:rStyle w:val="Hyperlink"/>
            <w:noProof/>
          </w:rPr>
          <w:t>Figure 2</w:t>
        </w:r>
        <w:r w:rsidRPr="00FE226A">
          <w:rPr>
            <w:rStyle w:val="Hyperlink"/>
            <w:noProof/>
          </w:rPr>
          <w:noBreakHyphen/>
          <w:t>17 Galileo Constellation Design Approach</w:t>
        </w:r>
        <w:r>
          <w:rPr>
            <w:noProof/>
            <w:webHidden/>
          </w:rPr>
          <w:tab/>
        </w:r>
        <w:r>
          <w:rPr>
            <w:noProof/>
            <w:webHidden/>
          </w:rPr>
          <w:fldChar w:fldCharType="begin"/>
        </w:r>
        <w:r>
          <w:rPr>
            <w:noProof/>
            <w:webHidden/>
          </w:rPr>
          <w:instrText xml:space="preserve"> PAGEREF _Toc119851290 \h </w:instrText>
        </w:r>
        <w:r>
          <w:rPr>
            <w:noProof/>
            <w:webHidden/>
          </w:rPr>
        </w:r>
        <w:r>
          <w:rPr>
            <w:noProof/>
            <w:webHidden/>
          </w:rPr>
          <w:fldChar w:fldCharType="separate"/>
        </w:r>
        <w:r>
          <w:rPr>
            <w:noProof/>
            <w:webHidden/>
          </w:rPr>
          <w:t>31</w:t>
        </w:r>
        <w:r>
          <w:rPr>
            <w:noProof/>
            <w:webHidden/>
          </w:rPr>
          <w:fldChar w:fldCharType="end"/>
        </w:r>
      </w:hyperlink>
    </w:p>
    <w:p w14:paraId="406D826E" w14:textId="16507C20" w:rsidR="00015AC7" w:rsidRDefault="00015AC7">
      <w:pPr>
        <w:pStyle w:val="TableofFigures"/>
        <w:tabs>
          <w:tab w:val="right" w:leader="dot" w:pos="9016"/>
        </w:tabs>
        <w:rPr>
          <w:rFonts w:asciiTheme="minorHAnsi" w:eastAsiaTheme="minorEastAsia" w:hAnsiTheme="minorHAnsi"/>
          <w:noProof/>
          <w:lang w:eastAsia="en-GB"/>
        </w:rPr>
      </w:pPr>
      <w:hyperlink w:anchor="_Toc119851291" w:history="1">
        <w:r w:rsidRPr="00FE226A">
          <w:rPr>
            <w:rStyle w:val="Hyperlink"/>
            <w:noProof/>
          </w:rPr>
          <w:t>Figure 2</w:t>
        </w:r>
        <w:r w:rsidRPr="00FE226A">
          <w:rPr>
            <w:rStyle w:val="Hyperlink"/>
            <w:noProof/>
          </w:rPr>
          <w:noBreakHyphen/>
          <w:t>18 Galileo Constellation Logical Diagram</w:t>
        </w:r>
        <w:r>
          <w:rPr>
            <w:noProof/>
            <w:webHidden/>
          </w:rPr>
          <w:tab/>
        </w:r>
        <w:r>
          <w:rPr>
            <w:noProof/>
            <w:webHidden/>
          </w:rPr>
          <w:fldChar w:fldCharType="begin"/>
        </w:r>
        <w:r>
          <w:rPr>
            <w:noProof/>
            <w:webHidden/>
          </w:rPr>
          <w:instrText xml:space="preserve"> PAGEREF _Toc119851291 \h </w:instrText>
        </w:r>
        <w:r>
          <w:rPr>
            <w:noProof/>
            <w:webHidden/>
          </w:rPr>
        </w:r>
        <w:r>
          <w:rPr>
            <w:noProof/>
            <w:webHidden/>
          </w:rPr>
          <w:fldChar w:fldCharType="separate"/>
        </w:r>
        <w:r>
          <w:rPr>
            <w:noProof/>
            <w:webHidden/>
          </w:rPr>
          <w:t>32</w:t>
        </w:r>
        <w:r>
          <w:rPr>
            <w:noProof/>
            <w:webHidden/>
          </w:rPr>
          <w:fldChar w:fldCharType="end"/>
        </w:r>
      </w:hyperlink>
    </w:p>
    <w:p w14:paraId="44318622" w14:textId="0CF3F385" w:rsidR="00015AC7" w:rsidRDefault="00015AC7">
      <w:pPr>
        <w:pStyle w:val="TableofFigures"/>
        <w:tabs>
          <w:tab w:val="right" w:leader="dot" w:pos="9016"/>
        </w:tabs>
        <w:rPr>
          <w:rFonts w:asciiTheme="minorHAnsi" w:eastAsiaTheme="minorEastAsia" w:hAnsiTheme="minorHAnsi"/>
          <w:noProof/>
          <w:lang w:eastAsia="en-GB"/>
        </w:rPr>
      </w:pPr>
      <w:hyperlink w:anchor="_Toc119851292" w:history="1">
        <w:r w:rsidRPr="00FE226A">
          <w:rPr>
            <w:rStyle w:val="Hyperlink"/>
            <w:noProof/>
          </w:rPr>
          <w:t>Figure 2</w:t>
        </w:r>
        <w:r w:rsidRPr="00FE226A">
          <w:rPr>
            <w:rStyle w:val="Hyperlink"/>
            <w:noProof/>
          </w:rPr>
          <w:noBreakHyphen/>
          <w:t>19 Data Processing Galileo Frame Constellation structural diagram</w:t>
        </w:r>
        <w:r>
          <w:rPr>
            <w:noProof/>
            <w:webHidden/>
          </w:rPr>
          <w:tab/>
        </w:r>
        <w:r>
          <w:rPr>
            <w:noProof/>
            <w:webHidden/>
          </w:rPr>
          <w:fldChar w:fldCharType="begin"/>
        </w:r>
        <w:r>
          <w:rPr>
            <w:noProof/>
            <w:webHidden/>
          </w:rPr>
          <w:instrText xml:space="preserve"> PAGEREF _Toc119851292 \h </w:instrText>
        </w:r>
        <w:r>
          <w:rPr>
            <w:noProof/>
            <w:webHidden/>
          </w:rPr>
        </w:r>
        <w:r>
          <w:rPr>
            <w:noProof/>
            <w:webHidden/>
          </w:rPr>
          <w:fldChar w:fldCharType="separate"/>
        </w:r>
        <w:r>
          <w:rPr>
            <w:noProof/>
            <w:webHidden/>
          </w:rPr>
          <w:t>33</w:t>
        </w:r>
        <w:r>
          <w:rPr>
            <w:noProof/>
            <w:webHidden/>
          </w:rPr>
          <w:fldChar w:fldCharType="end"/>
        </w:r>
      </w:hyperlink>
    </w:p>
    <w:p w14:paraId="3AF3ADD4" w14:textId="3A373DC8" w:rsidR="00015AC7" w:rsidRDefault="00015AC7">
      <w:pPr>
        <w:pStyle w:val="TableofFigures"/>
        <w:tabs>
          <w:tab w:val="right" w:leader="dot" w:pos="9016"/>
        </w:tabs>
        <w:rPr>
          <w:rFonts w:asciiTheme="minorHAnsi" w:eastAsiaTheme="minorEastAsia" w:hAnsiTheme="minorHAnsi"/>
          <w:noProof/>
          <w:lang w:eastAsia="en-GB"/>
        </w:rPr>
      </w:pPr>
      <w:hyperlink w:anchor="_Toc119851293" w:history="1">
        <w:r w:rsidRPr="00FE226A">
          <w:rPr>
            <w:rStyle w:val="Hyperlink"/>
            <w:noProof/>
          </w:rPr>
          <w:t>Figure 2</w:t>
        </w:r>
        <w:r w:rsidRPr="00FE226A">
          <w:rPr>
            <w:rStyle w:val="Hyperlink"/>
            <w:noProof/>
          </w:rPr>
          <w:noBreakHyphen/>
          <w:t>20 Osnma Splitter and Mack Parser for OSNMA Sequencing</w:t>
        </w:r>
        <w:r>
          <w:rPr>
            <w:noProof/>
            <w:webHidden/>
          </w:rPr>
          <w:tab/>
        </w:r>
        <w:r>
          <w:rPr>
            <w:noProof/>
            <w:webHidden/>
          </w:rPr>
          <w:fldChar w:fldCharType="begin"/>
        </w:r>
        <w:r>
          <w:rPr>
            <w:noProof/>
            <w:webHidden/>
          </w:rPr>
          <w:instrText xml:space="preserve"> PAGEREF _Toc119851293 \h </w:instrText>
        </w:r>
        <w:r>
          <w:rPr>
            <w:noProof/>
            <w:webHidden/>
          </w:rPr>
        </w:r>
        <w:r>
          <w:rPr>
            <w:noProof/>
            <w:webHidden/>
          </w:rPr>
          <w:fldChar w:fldCharType="separate"/>
        </w:r>
        <w:r>
          <w:rPr>
            <w:noProof/>
            <w:webHidden/>
          </w:rPr>
          <w:t>34</w:t>
        </w:r>
        <w:r>
          <w:rPr>
            <w:noProof/>
            <w:webHidden/>
          </w:rPr>
          <w:fldChar w:fldCharType="end"/>
        </w:r>
      </w:hyperlink>
    </w:p>
    <w:p w14:paraId="316071F0" w14:textId="00EAE247" w:rsidR="00015AC7" w:rsidRDefault="00015AC7">
      <w:pPr>
        <w:pStyle w:val="TableofFigures"/>
        <w:tabs>
          <w:tab w:val="right" w:leader="dot" w:pos="9016"/>
        </w:tabs>
        <w:rPr>
          <w:rFonts w:asciiTheme="minorHAnsi" w:eastAsiaTheme="minorEastAsia" w:hAnsiTheme="minorHAnsi"/>
          <w:noProof/>
          <w:lang w:eastAsia="en-GB"/>
        </w:rPr>
      </w:pPr>
      <w:hyperlink w:anchor="_Toc119851294" w:history="1">
        <w:r w:rsidRPr="00FE226A">
          <w:rPr>
            <w:rStyle w:val="Hyperlink"/>
            <w:noProof/>
          </w:rPr>
          <w:t>Figure 2</w:t>
        </w:r>
        <w:r w:rsidRPr="00FE226A">
          <w:rPr>
            <w:rStyle w:val="Hyperlink"/>
            <w:noProof/>
          </w:rPr>
          <w:noBreakHyphen/>
          <w:t>21 Digital Signature Message Class</w:t>
        </w:r>
        <w:r>
          <w:rPr>
            <w:noProof/>
            <w:webHidden/>
          </w:rPr>
          <w:tab/>
        </w:r>
        <w:r>
          <w:rPr>
            <w:noProof/>
            <w:webHidden/>
          </w:rPr>
          <w:fldChar w:fldCharType="begin"/>
        </w:r>
        <w:r>
          <w:rPr>
            <w:noProof/>
            <w:webHidden/>
          </w:rPr>
          <w:instrText xml:space="preserve"> PAGEREF _Toc119851294 \h </w:instrText>
        </w:r>
        <w:r>
          <w:rPr>
            <w:noProof/>
            <w:webHidden/>
          </w:rPr>
        </w:r>
        <w:r>
          <w:rPr>
            <w:noProof/>
            <w:webHidden/>
          </w:rPr>
          <w:fldChar w:fldCharType="separate"/>
        </w:r>
        <w:r>
          <w:rPr>
            <w:noProof/>
            <w:webHidden/>
          </w:rPr>
          <w:t>35</w:t>
        </w:r>
        <w:r>
          <w:rPr>
            <w:noProof/>
            <w:webHidden/>
          </w:rPr>
          <w:fldChar w:fldCharType="end"/>
        </w:r>
      </w:hyperlink>
    </w:p>
    <w:p w14:paraId="5BFFC872" w14:textId="633A10A1" w:rsidR="00015AC7" w:rsidRDefault="00015AC7">
      <w:pPr>
        <w:pStyle w:val="TableofFigures"/>
        <w:tabs>
          <w:tab w:val="right" w:leader="dot" w:pos="9016"/>
        </w:tabs>
        <w:rPr>
          <w:rFonts w:asciiTheme="minorHAnsi" w:eastAsiaTheme="minorEastAsia" w:hAnsiTheme="minorHAnsi"/>
          <w:noProof/>
          <w:lang w:eastAsia="en-GB"/>
        </w:rPr>
      </w:pPr>
      <w:hyperlink w:anchor="_Toc119851295" w:history="1">
        <w:r w:rsidRPr="00FE226A">
          <w:rPr>
            <w:rStyle w:val="Hyperlink"/>
            <w:noProof/>
          </w:rPr>
          <w:t>Figure 2</w:t>
        </w:r>
        <w:r w:rsidRPr="00FE226A">
          <w:rPr>
            <w:rStyle w:val="Hyperlink"/>
            <w:noProof/>
          </w:rPr>
          <w:noBreakHyphen/>
          <w:t>22 Mack authenticator, including Tesla Key Validation and Root Key Authentication</w:t>
        </w:r>
        <w:r>
          <w:rPr>
            <w:noProof/>
            <w:webHidden/>
          </w:rPr>
          <w:tab/>
        </w:r>
        <w:r>
          <w:rPr>
            <w:noProof/>
            <w:webHidden/>
          </w:rPr>
          <w:fldChar w:fldCharType="begin"/>
        </w:r>
        <w:r>
          <w:rPr>
            <w:noProof/>
            <w:webHidden/>
          </w:rPr>
          <w:instrText xml:space="preserve"> PAGEREF _Toc119851295 \h </w:instrText>
        </w:r>
        <w:r>
          <w:rPr>
            <w:noProof/>
            <w:webHidden/>
          </w:rPr>
        </w:r>
        <w:r>
          <w:rPr>
            <w:noProof/>
            <w:webHidden/>
          </w:rPr>
          <w:fldChar w:fldCharType="separate"/>
        </w:r>
        <w:r>
          <w:rPr>
            <w:noProof/>
            <w:webHidden/>
          </w:rPr>
          <w:t>37</w:t>
        </w:r>
        <w:r>
          <w:rPr>
            <w:noProof/>
            <w:webHidden/>
          </w:rPr>
          <w:fldChar w:fldCharType="end"/>
        </w:r>
      </w:hyperlink>
    </w:p>
    <w:p w14:paraId="7EB9A975" w14:textId="70C2F516" w:rsidR="00015AC7" w:rsidRDefault="00015AC7">
      <w:pPr>
        <w:pStyle w:val="TableofFigures"/>
        <w:tabs>
          <w:tab w:val="right" w:leader="dot" w:pos="9016"/>
        </w:tabs>
        <w:rPr>
          <w:rFonts w:asciiTheme="minorHAnsi" w:eastAsiaTheme="minorEastAsia" w:hAnsiTheme="minorHAnsi"/>
          <w:noProof/>
          <w:lang w:eastAsia="en-GB"/>
        </w:rPr>
      </w:pPr>
      <w:hyperlink w:anchor="_Toc119851296" w:history="1">
        <w:r w:rsidRPr="00FE226A">
          <w:rPr>
            <w:rStyle w:val="Hyperlink"/>
            <w:noProof/>
          </w:rPr>
          <w:t>Figure 2</w:t>
        </w:r>
        <w:r w:rsidRPr="00FE226A">
          <w:rPr>
            <w:rStyle w:val="Hyperlink"/>
            <w:noProof/>
          </w:rPr>
          <w:noBreakHyphen/>
          <w:t>23 Front-End Command Line Final Implementation – Laptop</w:t>
        </w:r>
        <w:r>
          <w:rPr>
            <w:noProof/>
            <w:webHidden/>
          </w:rPr>
          <w:tab/>
        </w:r>
        <w:r>
          <w:rPr>
            <w:noProof/>
            <w:webHidden/>
          </w:rPr>
          <w:fldChar w:fldCharType="begin"/>
        </w:r>
        <w:r>
          <w:rPr>
            <w:noProof/>
            <w:webHidden/>
          </w:rPr>
          <w:instrText xml:space="preserve"> PAGEREF _Toc119851296 \h </w:instrText>
        </w:r>
        <w:r>
          <w:rPr>
            <w:noProof/>
            <w:webHidden/>
          </w:rPr>
        </w:r>
        <w:r>
          <w:rPr>
            <w:noProof/>
            <w:webHidden/>
          </w:rPr>
          <w:fldChar w:fldCharType="separate"/>
        </w:r>
        <w:r>
          <w:rPr>
            <w:noProof/>
            <w:webHidden/>
          </w:rPr>
          <w:t>38</w:t>
        </w:r>
        <w:r>
          <w:rPr>
            <w:noProof/>
            <w:webHidden/>
          </w:rPr>
          <w:fldChar w:fldCharType="end"/>
        </w:r>
      </w:hyperlink>
    </w:p>
    <w:p w14:paraId="33A6EADC" w14:textId="71A8C8AE" w:rsidR="00015AC7" w:rsidRDefault="00015AC7">
      <w:pPr>
        <w:pStyle w:val="TableofFigures"/>
        <w:tabs>
          <w:tab w:val="right" w:leader="dot" w:pos="9016"/>
        </w:tabs>
        <w:rPr>
          <w:rFonts w:asciiTheme="minorHAnsi" w:eastAsiaTheme="minorEastAsia" w:hAnsiTheme="minorHAnsi"/>
          <w:noProof/>
          <w:lang w:eastAsia="en-GB"/>
        </w:rPr>
      </w:pPr>
      <w:hyperlink w:anchor="_Toc119851297" w:history="1">
        <w:r w:rsidRPr="00FE226A">
          <w:rPr>
            <w:rStyle w:val="Hyperlink"/>
            <w:noProof/>
          </w:rPr>
          <w:t>Figure 2</w:t>
        </w:r>
        <w:r w:rsidRPr="00FE226A">
          <w:rPr>
            <w:rStyle w:val="Hyperlink"/>
            <w:noProof/>
          </w:rPr>
          <w:noBreakHyphen/>
          <w:t>24 Front-End Command Line Final Implementation – Raspberry Pi with 3.5inch screen</w:t>
        </w:r>
        <w:r>
          <w:rPr>
            <w:noProof/>
            <w:webHidden/>
          </w:rPr>
          <w:tab/>
        </w:r>
        <w:r>
          <w:rPr>
            <w:noProof/>
            <w:webHidden/>
          </w:rPr>
          <w:fldChar w:fldCharType="begin"/>
        </w:r>
        <w:r>
          <w:rPr>
            <w:noProof/>
            <w:webHidden/>
          </w:rPr>
          <w:instrText xml:space="preserve"> PAGEREF _Toc119851297 \h </w:instrText>
        </w:r>
        <w:r>
          <w:rPr>
            <w:noProof/>
            <w:webHidden/>
          </w:rPr>
        </w:r>
        <w:r>
          <w:rPr>
            <w:noProof/>
            <w:webHidden/>
          </w:rPr>
          <w:fldChar w:fldCharType="separate"/>
        </w:r>
        <w:r>
          <w:rPr>
            <w:noProof/>
            <w:webHidden/>
          </w:rPr>
          <w:t>40</w:t>
        </w:r>
        <w:r>
          <w:rPr>
            <w:noProof/>
            <w:webHidden/>
          </w:rPr>
          <w:fldChar w:fldCharType="end"/>
        </w:r>
      </w:hyperlink>
    </w:p>
    <w:p w14:paraId="258CCF6B" w14:textId="53EDB682" w:rsidR="00015AC7" w:rsidRDefault="00015AC7">
      <w:pPr>
        <w:pStyle w:val="TableofFigures"/>
        <w:tabs>
          <w:tab w:val="right" w:leader="dot" w:pos="9016"/>
        </w:tabs>
        <w:rPr>
          <w:rFonts w:asciiTheme="minorHAnsi" w:eastAsiaTheme="minorEastAsia" w:hAnsiTheme="minorHAnsi"/>
          <w:noProof/>
          <w:lang w:eastAsia="en-GB"/>
        </w:rPr>
      </w:pPr>
      <w:hyperlink w:anchor="_Toc119851298" w:history="1">
        <w:r w:rsidRPr="00FE226A">
          <w:rPr>
            <w:rStyle w:val="Hyperlink"/>
            <w:noProof/>
          </w:rPr>
          <w:t>Figure 2</w:t>
        </w:r>
        <w:r w:rsidRPr="00FE226A">
          <w:rPr>
            <w:rStyle w:val="Hyperlink"/>
            <w:noProof/>
          </w:rPr>
          <w:noBreakHyphen/>
          <w:t>25 SV OSNMA State Machine</w:t>
        </w:r>
        <w:r>
          <w:rPr>
            <w:noProof/>
            <w:webHidden/>
          </w:rPr>
          <w:tab/>
        </w:r>
        <w:r>
          <w:rPr>
            <w:noProof/>
            <w:webHidden/>
          </w:rPr>
          <w:fldChar w:fldCharType="begin"/>
        </w:r>
        <w:r>
          <w:rPr>
            <w:noProof/>
            <w:webHidden/>
          </w:rPr>
          <w:instrText xml:space="preserve"> PAGEREF _Toc119851298 \h </w:instrText>
        </w:r>
        <w:r>
          <w:rPr>
            <w:noProof/>
            <w:webHidden/>
          </w:rPr>
        </w:r>
        <w:r>
          <w:rPr>
            <w:noProof/>
            <w:webHidden/>
          </w:rPr>
          <w:fldChar w:fldCharType="separate"/>
        </w:r>
        <w:r>
          <w:rPr>
            <w:noProof/>
            <w:webHidden/>
          </w:rPr>
          <w:t>41</w:t>
        </w:r>
        <w:r>
          <w:rPr>
            <w:noProof/>
            <w:webHidden/>
          </w:rPr>
          <w:fldChar w:fldCharType="end"/>
        </w:r>
      </w:hyperlink>
    </w:p>
    <w:p w14:paraId="25FDF904" w14:textId="2E7A48BA" w:rsidR="00015AC7" w:rsidRDefault="00015AC7">
      <w:pPr>
        <w:pStyle w:val="TableofFigures"/>
        <w:tabs>
          <w:tab w:val="right" w:leader="dot" w:pos="9016"/>
        </w:tabs>
        <w:rPr>
          <w:rFonts w:asciiTheme="minorHAnsi" w:eastAsiaTheme="minorEastAsia" w:hAnsiTheme="minorHAnsi"/>
          <w:noProof/>
          <w:lang w:eastAsia="en-GB"/>
        </w:rPr>
      </w:pPr>
      <w:hyperlink w:anchor="_Toc119851299" w:history="1">
        <w:r w:rsidRPr="00FE226A">
          <w:rPr>
            <w:rStyle w:val="Hyperlink"/>
            <w:noProof/>
          </w:rPr>
          <w:t>Figure 2</w:t>
        </w:r>
        <w:r w:rsidRPr="00FE226A">
          <w:rPr>
            <w:rStyle w:val="Hyperlink"/>
            <w:noProof/>
          </w:rPr>
          <w:noBreakHyphen/>
          <w:t>26 Activity Diagram with the high-level activities</w:t>
        </w:r>
        <w:r>
          <w:rPr>
            <w:noProof/>
            <w:webHidden/>
          </w:rPr>
          <w:tab/>
        </w:r>
        <w:r>
          <w:rPr>
            <w:noProof/>
            <w:webHidden/>
          </w:rPr>
          <w:fldChar w:fldCharType="begin"/>
        </w:r>
        <w:r>
          <w:rPr>
            <w:noProof/>
            <w:webHidden/>
          </w:rPr>
          <w:instrText xml:space="preserve"> PAGEREF _Toc119851299 \h </w:instrText>
        </w:r>
        <w:r>
          <w:rPr>
            <w:noProof/>
            <w:webHidden/>
          </w:rPr>
        </w:r>
        <w:r>
          <w:rPr>
            <w:noProof/>
            <w:webHidden/>
          </w:rPr>
          <w:fldChar w:fldCharType="separate"/>
        </w:r>
        <w:r>
          <w:rPr>
            <w:noProof/>
            <w:webHidden/>
          </w:rPr>
          <w:t>43</w:t>
        </w:r>
        <w:r>
          <w:rPr>
            <w:noProof/>
            <w:webHidden/>
          </w:rPr>
          <w:fldChar w:fldCharType="end"/>
        </w:r>
      </w:hyperlink>
    </w:p>
    <w:p w14:paraId="1B46CA53" w14:textId="008BC055" w:rsidR="00015AC7" w:rsidRDefault="00015AC7">
      <w:pPr>
        <w:pStyle w:val="TableofFigures"/>
        <w:tabs>
          <w:tab w:val="right" w:leader="dot" w:pos="9016"/>
        </w:tabs>
        <w:rPr>
          <w:rFonts w:asciiTheme="minorHAnsi" w:eastAsiaTheme="minorEastAsia" w:hAnsiTheme="minorHAnsi"/>
          <w:noProof/>
          <w:lang w:eastAsia="en-GB"/>
        </w:rPr>
      </w:pPr>
      <w:hyperlink w:anchor="_Toc119851300" w:history="1">
        <w:r w:rsidRPr="00FE226A">
          <w:rPr>
            <w:rStyle w:val="Hyperlink"/>
            <w:noProof/>
          </w:rPr>
          <w:t>Figure 3</w:t>
        </w:r>
        <w:r w:rsidRPr="00FE226A">
          <w:rPr>
            <w:rStyle w:val="Hyperlink"/>
            <w:noProof/>
          </w:rPr>
          <w:noBreakHyphen/>
          <w:t xml:space="preserve">1 GNSS Receiver with ublox M9 </w:t>
        </w:r>
        <w:r>
          <w:rPr>
            <w:noProof/>
            <w:webHidden/>
          </w:rPr>
          <w:tab/>
        </w:r>
        <w:r>
          <w:rPr>
            <w:noProof/>
            <w:webHidden/>
          </w:rPr>
          <w:fldChar w:fldCharType="begin"/>
        </w:r>
        <w:r>
          <w:rPr>
            <w:noProof/>
            <w:webHidden/>
          </w:rPr>
          <w:instrText xml:space="preserve"> PAGEREF _Toc119851300 \h </w:instrText>
        </w:r>
        <w:r>
          <w:rPr>
            <w:noProof/>
            <w:webHidden/>
          </w:rPr>
        </w:r>
        <w:r>
          <w:rPr>
            <w:noProof/>
            <w:webHidden/>
          </w:rPr>
          <w:fldChar w:fldCharType="separate"/>
        </w:r>
        <w:r>
          <w:rPr>
            <w:noProof/>
            <w:webHidden/>
          </w:rPr>
          <w:t>44</w:t>
        </w:r>
        <w:r>
          <w:rPr>
            <w:noProof/>
            <w:webHidden/>
          </w:rPr>
          <w:fldChar w:fldCharType="end"/>
        </w:r>
      </w:hyperlink>
    </w:p>
    <w:p w14:paraId="05CC8AA7" w14:textId="506100BC" w:rsidR="00015AC7" w:rsidRDefault="00015AC7">
      <w:pPr>
        <w:pStyle w:val="TableofFigures"/>
        <w:tabs>
          <w:tab w:val="right" w:leader="dot" w:pos="9016"/>
        </w:tabs>
        <w:rPr>
          <w:rFonts w:asciiTheme="minorHAnsi" w:eastAsiaTheme="minorEastAsia" w:hAnsiTheme="minorHAnsi"/>
          <w:noProof/>
          <w:lang w:eastAsia="en-GB"/>
        </w:rPr>
      </w:pPr>
      <w:hyperlink w:anchor="_Toc119851301" w:history="1">
        <w:r w:rsidRPr="00FE226A">
          <w:rPr>
            <w:rStyle w:val="Hyperlink"/>
            <w:noProof/>
          </w:rPr>
          <w:t>Figure 3</w:t>
        </w:r>
        <w:r w:rsidRPr="00FE226A">
          <w:rPr>
            <w:rStyle w:val="Hyperlink"/>
            <w:noProof/>
          </w:rPr>
          <w:noBreakHyphen/>
          <w:t>2 Enabling Galileo</w:t>
        </w:r>
        <w:r>
          <w:rPr>
            <w:noProof/>
            <w:webHidden/>
          </w:rPr>
          <w:tab/>
        </w:r>
        <w:r>
          <w:rPr>
            <w:noProof/>
            <w:webHidden/>
          </w:rPr>
          <w:fldChar w:fldCharType="begin"/>
        </w:r>
        <w:r>
          <w:rPr>
            <w:noProof/>
            <w:webHidden/>
          </w:rPr>
          <w:instrText xml:space="preserve"> PAGEREF _Toc119851301 \h </w:instrText>
        </w:r>
        <w:r>
          <w:rPr>
            <w:noProof/>
            <w:webHidden/>
          </w:rPr>
        </w:r>
        <w:r>
          <w:rPr>
            <w:noProof/>
            <w:webHidden/>
          </w:rPr>
          <w:fldChar w:fldCharType="separate"/>
        </w:r>
        <w:r>
          <w:rPr>
            <w:noProof/>
            <w:webHidden/>
          </w:rPr>
          <w:t>45</w:t>
        </w:r>
        <w:r>
          <w:rPr>
            <w:noProof/>
            <w:webHidden/>
          </w:rPr>
          <w:fldChar w:fldCharType="end"/>
        </w:r>
      </w:hyperlink>
    </w:p>
    <w:p w14:paraId="12EFDA80" w14:textId="7377F5D6" w:rsidR="00015AC7" w:rsidRDefault="00015AC7">
      <w:pPr>
        <w:pStyle w:val="TableofFigures"/>
        <w:tabs>
          <w:tab w:val="right" w:leader="dot" w:pos="9016"/>
        </w:tabs>
        <w:rPr>
          <w:rFonts w:asciiTheme="minorHAnsi" w:eastAsiaTheme="minorEastAsia" w:hAnsiTheme="minorHAnsi"/>
          <w:noProof/>
          <w:lang w:eastAsia="en-GB"/>
        </w:rPr>
      </w:pPr>
      <w:hyperlink w:anchor="_Toc119851302" w:history="1">
        <w:r w:rsidRPr="00FE226A">
          <w:rPr>
            <w:rStyle w:val="Hyperlink"/>
            <w:noProof/>
          </w:rPr>
          <w:t>Figure 3</w:t>
        </w:r>
        <w:r w:rsidRPr="00FE226A">
          <w:rPr>
            <w:rStyle w:val="Hyperlink"/>
            <w:noProof/>
          </w:rPr>
          <w:noBreakHyphen/>
          <w:t>3 Setting the boudrate</w:t>
        </w:r>
        <w:r>
          <w:rPr>
            <w:noProof/>
            <w:webHidden/>
          </w:rPr>
          <w:tab/>
        </w:r>
        <w:r>
          <w:rPr>
            <w:noProof/>
            <w:webHidden/>
          </w:rPr>
          <w:fldChar w:fldCharType="begin"/>
        </w:r>
        <w:r>
          <w:rPr>
            <w:noProof/>
            <w:webHidden/>
          </w:rPr>
          <w:instrText xml:space="preserve"> PAGEREF _Toc119851302 \h </w:instrText>
        </w:r>
        <w:r>
          <w:rPr>
            <w:noProof/>
            <w:webHidden/>
          </w:rPr>
        </w:r>
        <w:r>
          <w:rPr>
            <w:noProof/>
            <w:webHidden/>
          </w:rPr>
          <w:fldChar w:fldCharType="separate"/>
        </w:r>
        <w:r>
          <w:rPr>
            <w:noProof/>
            <w:webHidden/>
          </w:rPr>
          <w:t>45</w:t>
        </w:r>
        <w:r>
          <w:rPr>
            <w:noProof/>
            <w:webHidden/>
          </w:rPr>
          <w:fldChar w:fldCharType="end"/>
        </w:r>
      </w:hyperlink>
    </w:p>
    <w:p w14:paraId="169E0BF6" w14:textId="0F20630A" w:rsidR="00015AC7" w:rsidRDefault="00015AC7">
      <w:pPr>
        <w:pStyle w:val="TableofFigures"/>
        <w:tabs>
          <w:tab w:val="right" w:leader="dot" w:pos="9016"/>
        </w:tabs>
        <w:rPr>
          <w:rFonts w:asciiTheme="minorHAnsi" w:eastAsiaTheme="minorEastAsia" w:hAnsiTheme="minorHAnsi"/>
          <w:noProof/>
          <w:lang w:eastAsia="en-GB"/>
        </w:rPr>
      </w:pPr>
      <w:hyperlink w:anchor="_Toc119851303" w:history="1">
        <w:r w:rsidRPr="00FE226A">
          <w:rPr>
            <w:rStyle w:val="Hyperlink"/>
            <w:noProof/>
          </w:rPr>
          <w:t>Figure 3</w:t>
        </w:r>
        <w:r w:rsidRPr="00FE226A">
          <w:rPr>
            <w:rStyle w:val="Hyperlink"/>
            <w:noProof/>
          </w:rPr>
          <w:noBreakHyphen/>
          <w:t>4 Frequency</w:t>
        </w:r>
        <w:r>
          <w:rPr>
            <w:noProof/>
            <w:webHidden/>
          </w:rPr>
          <w:tab/>
        </w:r>
        <w:r>
          <w:rPr>
            <w:noProof/>
            <w:webHidden/>
          </w:rPr>
          <w:fldChar w:fldCharType="begin"/>
        </w:r>
        <w:r>
          <w:rPr>
            <w:noProof/>
            <w:webHidden/>
          </w:rPr>
          <w:instrText xml:space="preserve"> PAGEREF _Toc119851303 \h </w:instrText>
        </w:r>
        <w:r>
          <w:rPr>
            <w:noProof/>
            <w:webHidden/>
          </w:rPr>
        </w:r>
        <w:r>
          <w:rPr>
            <w:noProof/>
            <w:webHidden/>
          </w:rPr>
          <w:fldChar w:fldCharType="separate"/>
        </w:r>
        <w:r>
          <w:rPr>
            <w:noProof/>
            <w:webHidden/>
          </w:rPr>
          <w:t>46</w:t>
        </w:r>
        <w:r>
          <w:rPr>
            <w:noProof/>
            <w:webHidden/>
          </w:rPr>
          <w:fldChar w:fldCharType="end"/>
        </w:r>
      </w:hyperlink>
    </w:p>
    <w:p w14:paraId="483D9D54" w14:textId="4F81F310" w:rsidR="00015AC7" w:rsidRDefault="00015AC7">
      <w:pPr>
        <w:pStyle w:val="TableofFigures"/>
        <w:tabs>
          <w:tab w:val="right" w:leader="dot" w:pos="9016"/>
        </w:tabs>
        <w:rPr>
          <w:rFonts w:asciiTheme="minorHAnsi" w:eastAsiaTheme="minorEastAsia" w:hAnsiTheme="minorHAnsi"/>
          <w:noProof/>
          <w:lang w:eastAsia="en-GB"/>
        </w:rPr>
      </w:pPr>
      <w:hyperlink w:anchor="_Toc119851304" w:history="1">
        <w:r w:rsidRPr="00FE226A">
          <w:rPr>
            <w:rStyle w:val="Hyperlink"/>
            <w:noProof/>
          </w:rPr>
          <w:t>Figure 3</w:t>
        </w:r>
        <w:r w:rsidRPr="00FE226A">
          <w:rPr>
            <w:rStyle w:val="Hyperlink"/>
            <w:noProof/>
          </w:rPr>
          <w:noBreakHyphen/>
          <w:t>5 NMEA Version</w:t>
        </w:r>
        <w:r>
          <w:rPr>
            <w:noProof/>
            <w:webHidden/>
          </w:rPr>
          <w:tab/>
        </w:r>
        <w:r>
          <w:rPr>
            <w:noProof/>
            <w:webHidden/>
          </w:rPr>
          <w:fldChar w:fldCharType="begin"/>
        </w:r>
        <w:r>
          <w:rPr>
            <w:noProof/>
            <w:webHidden/>
          </w:rPr>
          <w:instrText xml:space="preserve"> PAGEREF _Toc119851304 \h </w:instrText>
        </w:r>
        <w:r>
          <w:rPr>
            <w:noProof/>
            <w:webHidden/>
          </w:rPr>
        </w:r>
        <w:r>
          <w:rPr>
            <w:noProof/>
            <w:webHidden/>
          </w:rPr>
          <w:fldChar w:fldCharType="separate"/>
        </w:r>
        <w:r>
          <w:rPr>
            <w:noProof/>
            <w:webHidden/>
          </w:rPr>
          <w:t>46</w:t>
        </w:r>
        <w:r>
          <w:rPr>
            <w:noProof/>
            <w:webHidden/>
          </w:rPr>
          <w:fldChar w:fldCharType="end"/>
        </w:r>
      </w:hyperlink>
    </w:p>
    <w:p w14:paraId="7EC98BDC" w14:textId="29ACE073" w:rsidR="00015AC7" w:rsidRDefault="00015AC7">
      <w:pPr>
        <w:pStyle w:val="TableofFigures"/>
        <w:tabs>
          <w:tab w:val="right" w:leader="dot" w:pos="9016"/>
        </w:tabs>
        <w:rPr>
          <w:rFonts w:asciiTheme="minorHAnsi" w:eastAsiaTheme="minorEastAsia" w:hAnsiTheme="minorHAnsi"/>
          <w:noProof/>
          <w:lang w:eastAsia="en-GB"/>
        </w:rPr>
      </w:pPr>
      <w:hyperlink w:anchor="_Toc119851305" w:history="1">
        <w:r w:rsidRPr="00FE226A">
          <w:rPr>
            <w:rStyle w:val="Hyperlink"/>
            <w:noProof/>
          </w:rPr>
          <w:t>Figure 3</w:t>
        </w:r>
        <w:r w:rsidRPr="00FE226A">
          <w:rPr>
            <w:rStyle w:val="Hyperlink"/>
            <w:noProof/>
          </w:rPr>
          <w:noBreakHyphen/>
          <w:t>6 Setting UBlox to output SFRBX</w:t>
        </w:r>
        <w:r>
          <w:rPr>
            <w:noProof/>
            <w:webHidden/>
          </w:rPr>
          <w:tab/>
        </w:r>
        <w:r>
          <w:rPr>
            <w:noProof/>
            <w:webHidden/>
          </w:rPr>
          <w:fldChar w:fldCharType="begin"/>
        </w:r>
        <w:r>
          <w:rPr>
            <w:noProof/>
            <w:webHidden/>
          </w:rPr>
          <w:instrText xml:space="preserve"> PAGEREF _Toc119851305 \h </w:instrText>
        </w:r>
        <w:r>
          <w:rPr>
            <w:noProof/>
            <w:webHidden/>
          </w:rPr>
        </w:r>
        <w:r>
          <w:rPr>
            <w:noProof/>
            <w:webHidden/>
          </w:rPr>
          <w:fldChar w:fldCharType="separate"/>
        </w:r>
        <w:r>
          <w:rPr>
            <w:noProof/>
            <w:webHidden/>
          </w:rPr>
          <w:t>47</w:t>
        </w:r>
        <w:r>
          <w:rPr>
            <w:noProof/>
            <w:webHidden/>
          </w:rPr>
          <w:fldChar w:fldCharType="end"/>
        </w:r>
      </w:hyperlink>
    </w:p>
    <w:p w14:paraId="150769CA" w14:textId="65F9D4C2" w:rsidR="00015AC7" w:rsidRDefault="00015AC7">
      <w:pPr>
        <w:pStyle w:val="TableofFigures"/>
        <w:tabs>
          <w:tab w:val="right" w:leader="dot" w:pos="9016"/>
        </w:tabs>
        <w:rPr>
          <w:rFonts w:asciiTheme="minorHAnsi" w:eastAsiaTheme="minorEastAsia" w:hAnsiTheme="minorHAnsi"/>
          <w:noProof/>
          <w:lang w:eastAsia="en-GB"/>
        </w:rPr>
      </w:pPr>
      <w:hyperlink w:anchor="_Toc119851306" w:history="1">
        <w:r w:rsidRPr="00FE226A">
          <w:rPr>
            <w:rStyle w:val="Hyperlink"/>
            <w:noProof/>
          </w:rPr>
          <w:t>Figure 3</w:t>
        </w:r>
        <w:r w:rsidRPr="00FE226A">
          <w:rPr>
            <w:rStyle w:val="Hyperlink"/>
            <w:noProof/>
          </w:rPr>
          <w:noBreakHyphen/>
          <w:t>7 Detail of SFRBX output</w:t>
        </w:r>
        <w:r>
          <w:rPr>
            <w:noProof/>
            <w:webHidden/>
          </w:rPr>
          <w:tab/>
        </w:r>
        <w:r>
          <w:rPr>
            <w:noProof/>
            <w:webHidden/>
          </w:rPr>
          <w:fldChar w:fldCharType="begin"/>
        </w:r>
        <w:r>
          <w:rPr>
            <w:noProof/>
            <w:webHidden/>
          </w:rPr>
          <w:instrText xml:space="preserve"> PAGEREF _Toc119851306 \h </w:instrText>
        </w:r>
        <w:r>
          <w:rPr>
            <w:noProof/>
            <w:webHidden/>
          </w:rPr>
        </w:r>
        <w:r>
          <w:rPr>
            <w:noProof/>
            <w:webHidden/>
          </w:rPr>
          <w:fldChar w:fldCharType="separate"/>
        </w:r>
        <w:r>
          <w:rPr>
            <w:noProof/>
            <w:webHidden/>
          </w:rPr>
          <w:t>48</w:t>
        </w:r>
        <w:r>
          <w:rPr>
            <w:noProof/>
            <w:webHidden/>
          </w:rPr>
          <w:fldChar w:fldCharType="end"/>
        </w:r>
      </w:hyperlink>
    </w:p>
    <w:p w14:paraId="58722F64" w14:textId="57FCB76C" w:rsidR="00015AC7" w:rsidRDefault="00015AC7">
      <w:pPr>
        <w:pStyle w:val="TableofFigures"/>
        <w:tabs>
          <w:tab w:val="right" w:leader="dot" w:pos="9016"/>
        </w:tabs>
        <w:rPr>
          <w:rFonts w:asciiTheme="minorHAnsi" w:eastAsiaTheme="minorEastAsia" w:hAnsiTheme="minorHAnsi"/>
          <w:noProof/>
          <w:lang w:eastAsia="en-GB"/>
        </w:rPr>
      </w:pPr>
      <w:hyperlink w:anchor="_Toc119851307" w:history="1">
        <w:r w:rsidRPr="00FE226A">
          <w:rPr>
            <w:rStyle w:val="Hyperlink"/>
            <w:noProof/>
          </w:rPr>
          <w:t>Figure 3</w:t>
        </w:r>
        <w:r w:rsidRPr="00FE226A">
          <w:rPr>
            <w:rStyle w:val="Hyperlink"/>
            <w:noProof/>
          </w:rPr>
          <w:noBreakHyphen/>
          <w:t>8 Final Output</w:t>
        </w:r>
        <w:r>
          <w:rPr>
            <w:noProof/>
            <w:webHidden/>
          </w:rPr>
          <w:tab/>
        </w:r>
        <w:r>
          <w:rPr>
            <w:noProof/>
            <w:webHidden/>
          </w:rPr>
          <w:fldChar w:fldCharType="begin"/>
        </w:r>
        <w:r>
          <w:rPr>
            <w:noProof/>
            <w:webHidden/>
          </w:rPr>
          <w:instrText xml:space="preserve"> PAGEREF _Toc119851307 \h </w:instrText>
        </w:r>
        <w:r>
          <w:rPr>
            <w:noProof/>
            <w:webHidden/>
          </w:rPr>
        </w:r>
        <w:r>
          <w:rPr>
            <w:noProof/>
            <w:webHidden/>
          </w:rPr>
          <w:fldChar w:fldCharType="separate"/>
        </w:r>
        <w:r>
          <w:rPr>
            <w:noProof/>
            <w:webHidden/>
          </w:rPr>
          <w:t>48</w:t>
        </w:r>
        <w:r>
          <w:rPr>
            <w:noProof/>
            <w:webHidden/>
          </w:rPr>
          <w:fldChar w:fldCharType="end"/>
        </w:r>
      </w:hyperlink>
    </w:p>
    <w:p w14:paraId="2F90F455" w14:textId="497A4A11" w:rsidR="00015AC7" w:rsidRDefault="00015AC7">
      <w:pPr>
        <w:pStyle w:val="TableofFigures"/>
        <w:tabs>
          <w:tab w:val="right" w:leader="dot" w:pos="9016"/>
        </w:tabs>
        <w:rPr>
          <w:rFonts w:asciiTheme="minorHAnsi" w:eastAsiaTheme="minorEastAsia" w:hAnsiTheme="minorHAnsi"/>
          <w:noProof/>
          <w:lang w:eastAsia="en-GB"/>
        </w:rPr>
      </w:pPr>
      <w:hyperlink w:anchor="_Toc119851308" w:history="1">
        <w:r w:rsidRPr="00FE226A">
          <w:rPr>
            <w:rStyle w:val="Hyperlink"/>
            <w:noProof/>
          </w:rPr>
          <w:t>Figure 3</w:t>
        </w:r>
        <w:r w:rsidRPr="00FE226A">
          <w:rPr>
            <w:rStyle w:val="Hyperlink"/>
            <w:noProof/>
          </w:rPr>
          <w:noBreakHyphen/>
          <w:t>9 Library with Test Data</w:t>
        </w:r>
        <w:r>
          <w:rPr>
            <w:noProof/>
            <w:webHidden/>
          </w:rPr>
          <w:tab/>
        </w:r>
        <w:r>
          <w:rPr>
            <w:noProof/>
            <w:webHidden/>
          </w:rPr>
          <w:fldChar w:fldCharType="begin"/>
        </w:r>
        <w:r>
          <w:rPr>
            <w:noProof/>
            <w:webHidden/>
          </w:rPr>
          <w:instrText xml:space="preserve"> PAGEREF _Toc119851308 \h </w:instrText>
        </w:r>
        <w:r>
          <w:rPr>
            <w:noProof/>
            <w:webHidden/>
          </w:rPr>
        </w:r>
        <w:r>
          <w:rPr>
            <w:noProof/>
            <w:webHidden/>
          </w:rPr>
          <w:fldChar w:fldCharType="separate"/>
        </w:r>
        <w:r>
          <w:rPr>
            <w:noProof/>
            <w:webHidden/>
          </w:rPr>
          <w:t>49</w:t>
        </w:r>
        <w:r>
          <w:rPr>
            <w:noProof/>
            <w:webHidden/>
          </w:rPr>
          <w:fldChar w:fldCharType="end"/>
        </w:r>
      </w:hyperlink>
    </w:p>
    <w:p w14:paraId="66FA3505" w14:textId="4445A244" w:rsidR="00015AC7" w:rsidRDefault="00015AC7">
      <w:pPr>
        <w:pStyle w:val="TableofFigures"/>
        <w:tabs>
          <w:tab w:val="right" w:leader="dot" w:pos="9016"/>
        </w:tabs>
        <w:rPr>
          <w:rFonts w:asciiTheme="minorHAnsi" w:eastAsiaTheme="minorEastAsia" w:hAnsiTheme="minorHAnsi"/>
          <w:noProof/>
          <w:lang w:eastAsia="en-GB"/>
        </w:rPr>
      </w:pPr>
      <w:hyperlink w:anchor="_Toc119851309" w:history="1">
        <w:r w:rsidRPr="00FE226A">
          <w:rPr>
            <w:rStyle w:val="Hyperlink"/>
            <w:noProof/>
          </w:rPr>
          <w:t>Figure 3</w:t>
        </w:r>
        <w:r w:rsidRPr="00FE226A">
          <w:rPr>
            <w:rStyle w:val="Hyperlink"/>
            <w:noProof/>
          </w:rPr>
          <w:noBreakHyphen/>
          <w:t>10 Library with Real Data</w:t>
        </w:r>
        <w:r>
          <w:rPr>
            <w:noProof/>
            <w:webHidden/>
          </w:rPr>
          <w:tab/>
        </w:r>
        <w:r>
          <w:rPr>
            <w:noProof/>
            <w:webHidden/>
          </w:rPr>
          <w:fldChar w:fldCharType="begin"/>
        </w:r>
        <w:r>
          <w:rPr>
            <w:noProof/>
            <w:webHidden/>
          </w:rPr>
          <w:instrText xml:space="preserve"> PAGEREF _Toc119851309 \h </w:instrText>
        </w:r>
        <w:r>
          <w:rPr>
            <w:noProof/>
            <w:webHidden/>
          </w:rPr>
        </w:r>
        <w:r>
          <w:rPr>
            <w:noProof/>
            <w:webHidden/>
          </w:rPr>
          <w:fldChar w:fldCharType="separate"/>
        </w:r>
        <w:r>
          <w:rPr>
            <w:noProof/>
            <w:webHidden/>
          </w:rPr>
          <w:t>50</w:t>
        </w:r>
        <w:r>
          <w:rPr>
            <w:noProof/>
            <w:webHidden/>
          </w:rPr>
          <w:fldChar w:fldCharType="end"/>
        </w:r>
      </w:hyperlink>
    </w:p>
    <w:p w14:paraId="27D10059" w14:textId="1B7011BF" w:rsidR="00015AC7" w:rsidRDefault="00015AC7">
      <w:pPr>
        <w:pStyle w:val="TableofFigures"/>
        <w:tabs>
          <w:tab w:val="right" w:leader="dot" w:pos="9016"/>
        </w:tabs>
        <w:rPr>
          <w:rFonts w:asciiTheme="minorHAnsi" w:eastAsiaTheme="minorEastAsia" w:hAnsiTheme="minorHAnsi"/>
          <w:noProof/>
          <w:lang w:eastAsia="en-GB"/>
        </w:rPr>
      </w:pPr>
      <w:hyperlink w:anchor="_Toc119851310" w:history="1">
        <w:r w:rsidRPr="00FE226A">
          <w:rPr>
            <w:rStyle w:val="Hyperlink"/>
            <w:noProof/>
          </w:rPr>
          <w:t>Figure 3</w:t>
        </w:r>
        <w:r w:rsidRPr="00FE226A">
          <w:rPr>
            <w:rStyle w:val="Hyperlink"/>
            <w:noProof/>
          </w:rPr>
          <w:noBreakHyphen/>
          <w:t>11 Front-End Configuration</w:t>
        </w:r>
        <w:r>
          <w:rPr>
            <w:noProof/>
            <w:webHidden/>
          </w:rPr>
          <w:tab/>
        </w:r>
        <w:r>
          <w:rPr>
            <w:noProof/>
            <w:webHidden/>
          </w:rPr>
          <w:fldChar w:fldCharType="begin"/>
        </w:r>
        <w:r>
          <w:rPr>
            <w:noProof/>
            <w:webHidden/>
          </w:rPr>
          <w:instrText xml:space="preserve"> PAGEREF _Toc119851310 \h </w:instrText>
        </w:r>
        <w:r>
          <w:rPr>
            <w:noProof/>
            <w:webHidden/>
          </w:rPr>
        </w:r>
        <w:r>
          <w:rPr>
            <w:noProof/>
            <w:webHidden/>
          </w:rPr>
          <w:fldChar w:fldCharType="separate"/>
        </w:r>
        <w:r>
          <w:rPr>
            <w:noProof/>
            <w:webHidden/>
          </w:rPr>
          <w:t>50</w:t>
        </w:r>
        <w:r>
          <w:rPr>
            <w:noProof/>
            <w:webHidden/>
          </w:rPr>
          <w:fldChar w:fldCharType="end"/>
        </w:r>
      </w:hyperlink>
    </w:p>
    <w:p w14:paraId="18070FA8" w14:textId="137299E1" w:rsidR="00015AC7" w:rsidRDefault="00015AC7">
      <w:pPr>
        <w:pStyle w:val="TableofFigures"/>
        <w:tabs>
          <w:tab w:val="right" w:leader="dot" w:pos="9016"/>
        </w:tabs>
        <w:rPr>
          <w:rFonts w:asciiTheme="minorHAnsi" w:eastAsiaTheme="minorEastAsia" w:hAnsiTheme="minorHAnsi"/>
          <w:noProof/>
          <w:lang w:eastAsia="en-GB"/>
        </w:rPr>
      </w:pPr>
      <w:hyperlink w:anchor="_Toc119851311" w:history="1">
        <w:r w:rsidRPr="00FE226A">
          <w:rPr>
            <w:rStyle w:val="Hyperlink"/>
            <w:noProof/>
          </w:rPr>
          <w:t>Figure 3</w:t>
        </w:r>
        <w:r w:rsidRPr="00FE226A">
          <w:rPr>
            <w:rStyle w:val="Hyperlink"/>
            <w:noProof/>
          </w:rPr>
          <w:noBreakHyphen/>
          <w:t>12 Raspberry Pi or Laptop visualisation configuration</w:t>
        </w:r>
        <w:r>
          <w:rPr>
            <w:noProof/>
            <w:webHidden/>
          </w:rPr>
          <w:tab/>
        </w:r>
        <w:r>
          <w:rPr>
            <w:noProof/>
            <w:webHidden/>
          </w:rPr>
          <w:fldChar w:fldCharType="begin"/>
        </w:r>
        <w:r>
          <w:rPr>
            <w:noProof/>
            <w:webHidden/>
          </w:rPr>
          <w:instrText xml:space="preserve"> PAGEREF _Toc119851311 \h </w:instrText>
        </w:r>
        <w:r>
          <w:rPr>
            <w:noProof/>
            <w:webHidden/>
          </w:rPr>
        </w:r>
        <w:r>
          <w:rPr>
            <w:noProof/>
            <w:webHidden/>
          </w:rPr>
          <w:fldChar w:fldCharType="separate"/>
        </w:r>
        <w:r>
          <w:rPr>
            <w:noProof/>
            <w:webHidden/>
          </w:rPr>
          <w:t>50</w:t>
        </w:r>
        <w:r>
          <w:rPr>
            <w:noProof/>
            <w:webHidden/>
          </w:rPr>
          <w:fldChar w:fldCharType="end"/>
        </w:r>
      </w:hyperlink>
    </w:p>
    <w:p w14:paraId="439FE524" w14:textId="61F051C8" w:rsidR="00200A24" w:rsidRPr="0092477F" w:rsidRDefault="00F912B8" w:rsidP="00904D55">
      <w:pPr>
        <w:rPr>
          <w:rFonts w:cs="Helvetica"/>
        </w:rPr>
        <w:sectPr w:rsidR="00200A24" w:rsidRPr="0092477F" w:rsidSect="00904D55">
          <w:pgSz w:w="11906" w:h="16838"/>
          <w:pgMar w:top="1440" w:right="1440" w:bottom="1440" w:left="1440" w:header="851" w:footer="947" w:gutter="0"/>
          <w:cols w:space="708"/>
          <w:docGrid w:linePitch="360"/>
        </w:sectPr>
      </w:pPr>
      <w:r w:rsidRPr="0092477F">
        <w:rPr>
          <w:rFonts w:cs="Helvetica"/>
        </w:rPr>
        <w:fldChar w:fldCharType="end"/>
      </w:r>
    </w:p>
    <w:p w14:paraId="36D6C58C" w14:textId="1CA2DE79" w:rsidR="000901D7" w:rsidRPr="0092477F" w:rsidRDefault="000901D7" w:rsidP="000901D7">
      <w:pPr>
        <w:pStyle w:val="Ttulo"/>
        <w:rPr>
          <w:lang w:val="en-GB"/>
        </w:rPr>
      </w:pPr>
      <w:r w:rsidRPr="0092477F">
        <w:rPr>
          <w:lang w:val="en-GB"/>
        </w:rPr>
        <w:lastRenderedPageBreak/>
        <w:t>Document Changelog</w:t>
      </w:r>
    </w:p>
    <w:tbl>
      <w:tblPr>
        <w:tblStyle w:val="TableGrid"/>
        <w:tblW w:w="0" w:type="auto"/>
        <w:jc w:val="center"/>
        <w:tblLook w:val="04A0" w:firstRow="1" w:lastRow="0" w:firstColumn="1" w:lastColumn="0" w:noHBand="0" w:noVBand="1"/>
      </w:tblPr>
      <w:tblGrid>
        <w:gridCol w:w="2221"/>
        <w:gridCol w:w="2351"/>
        <w:gridCol w:w="2222"/>
        <w:gridCol w:w="2222"/>
      </w:tblGrid>
      <w:tr w:rsidR="000901D7" w:rsidRPr="0092477F" w14:paraId="7CAF6681" w14:textId="77777777" w:rsidTr="009C032F">
        <w:trPr>
          <w:jc w:val="center"/>
        </w:trPr>
        <w:tc>
          <w:tcPr>
            <w:tcW w:w="2221" w:type="dxa"/>
            <w:shd w:val="clear" w:color="auto" w:fill="590832" w:themeFill="accent1" w:themeFillShade="80"/>
            <w:vAlign w:val="center"/>
          </w:tcPr>
          <w:p w14:paraId="6675E8BD" w14:textId="27F8B55C" w:rsidR="000901D7" w:rsidRPr="0092477F" w:rsidRDefault="000901D7" w:rsidP="000901D7">
            <w:pPr>
              <w:jc w:val="center"/>
              <w:rPr>
                <w:b/>
                <w:bCs/>
              </w:rPr>
            </w:pPr>
            <w:r w:rsidRPr="0092477F">
              <w:rPr>
                <w:b/>
                <w:bCs/>
              </w:rPr>
              <w:t>Issue</w:t>
            </w:r>
          </w:p>
        </w:tc>
        <w:tc>
          <w:tcPr>
            <w:tcW w:w="2351" w:type="dxa"/>
            <w:shd w:val="clear" w:color="auto" w:fill="590832" w:themeFill="accent1" w:themeFillShade="80"/>
            <w:vAlign w:val="center"/>
          </w:tcPr>
          <w:p w14:paraId="64C7E476" w14:textId="7E8243F4" w:rsidR="000901D7" w:rsidRPr="0092477F" w:rsidRDefault="000901D7" w:rsidP="000901D7">
            <w:pPr>
              <w:jc w:val="center"/>
              <w:rPr>
                <w:b/>
                <w:bCs/>
              </w:rPr>
            </w:pPr>
            <w:r w:rsidRPr="0092477F">
              <w:rPr>
                <w:b/>
                <w:bCs/>
              </w:rPr>
              <w:t>Date</w:t>
            </w:r>
          </w:p>
        </w:tc>
        <w:tc>
          <w:tcPr>
            <w:tcW w:w="2222" w:type="dxa"/>
            <w:shd w:val="clear" w:color="auto" w:fill="590832" w:themeFill="accent1" w:themeFillShade="80"/>
            <w:vAlign w:val="center"/>
          </w:tcPr>
          <w:p w14:paraId="63946492" w14:textId="25088A97" w:rsidR="000901D7" w:rsidRPr="0092477F" w:rsidRDefault="000901D7" w:rsidP="000901D7">
            <w:pPr>
              <w:jc w:val="center"/>
              <w:rPr>
                <w:b/>
                <w:bCs/>
              </w:rPr>
            </w:pPr>
            <w:r w:rsidRPr="0092477F">
              <w:rPr>
                <w:b/>
                <w:bCs/>
              </w:rPr>
              <w:t>Location</w:t>
            </w:r>
          </w:p>
        </w:tc>
        <w:tc>
          <w:tcPr>
            <w:tcW w:w="2222" w:type="dxa"/>
            <w:shd w:val="clear" w:color="auto" w:fill="590832" w:themeFill="accent1" w:themeFillShade="80"/>
            <w:vAlign w:val="center"/>
          </w:tcPr>
          <w:p w14:paraId="4EE32FD9" w14:textId="44C13555" w:rsidR="000901D7" w:rsidRPr="0092477F" w:rsidRDefault="000901D7" w:rsidP="000901D7">
            <w:pPr>
              <w:jc w:val="center"/>
              <w:rPr>
                <w:b/>
                <w:bCs/>
              </w:rPr>
            </w:pPr>
            <w:r w:rsidRPr="0092477F">
              <w:rPr>
                <w:b/>
                <w:bCs/>
              </w:rPr>
              <w:t>Changes</w:t>
            </w:r>
          </w:p>
        </w:tc>
      </w:tr>
      <w:tr w:rsidR="000901D7" w:rsidRPr="0092477F" w14:paraId="40783FE7" w14:textId="77777777" w:rsidTr="000901D7">
        <w:trPr>
          <w:jc w:val="center"/>
        </w:trPr>
        <w:tc>
          <w:tcPr>
            <w:tcW w:w="2221" w:type="dxa"/>
            <w:vAlign w:val="center"/>
          </w:tcPr>
          <w:p w14:paraId="3209E407" w14:textId="7DC33893" w:rsidR="000901D7" w:rsidRPr="0092477F" w:rsidRDefault="009C032F" w:rsidP="000901D7">
            <w:pPr>
              <w:jc w:val="center"/>
            </w:pPr>
            <w:r w:rsidRPr="0092477F">
              <w:t>1.0</w:t>
            </w:r>
            <w:r w:rsidR="00092744" w:rsidRPr="0092477F">
              <w:t xml:space="preserve"> - Draft</w:t>
            </w:r>
          </w:p>
        </w:tc>
        <w:tc>
          <w:tcPr>
            <w:tcW w:w="2351" w:type="dxa"/>
            <w:vAlign w:val="center"/>
          </w:tcPr>
          <w:p w14:paraId="6FFC586C" w14:textId="4FE6FEC6" w:rsidR="000901D7" w:rsidRPr="0092477F" w:rsidRDefault="009C032F" w:rsidP="000901D7">
            <w:pPr>
              <w:jc w:val="center"/>
            </w:pPr>
            <w:r w:rsidRPr="0092477F">
              <w:t>XX/XX/XXXX</w:t>
            </w:r>
          </w:p>
        </w:tc>
        <w:tc>
          <w:tcPr>
            <w:tcW w:w="2222" w:type="dxa"/>
            <w:vAlign w:val="center"/>
          </w:tcPr>
          <w:p w14:paraId="3ED9274A" w14:textId="77777777" w:rsidR="000901D7" w:rsidRPr="0092477F" w:rsidRDefault="000901D7" w:rsidP="000901D7">
            <w:pPr>
              <w:jc w:val="center"/>
            </w:pPr>
          </w:p>
        </w:tc>
        <w:tc>
          <w:tcPr>
            <w:tcW w:w="2222" w:type="dxa"/>
            <w:vAlign w:val="center"/>
          </w:tcPr>
          <w:p w14:paraId="2BC505B2" w14:textId="5B1A7386" w:rsidR="000901D7" w:rsidRPr="0092477F" w:rsidRDefault="009C032F" w:rsidP="000901D7">
            <w:pPr>
              <w:jc w:val="center"/>
            </w:pPr>
            <w:r w:rsidRPr="0092477F">
              <w:t>First issue</w:t>
            </w:r>
          </w:p>
        </w:tc>
      </w:tr>
    </w:tbl>
    <w:p w14:paraId="21D9F916" w14:textId="77777777" w:rsidR="000901D7" w:rsidRPr="0092477F" w:rsidRDefault="000901D7">
      <w:pPr>
        <w:jc w:val="left"/>
        <w:rPr>
          <w:rFonts w:cs="Helvetica"/>
          <w:b/>
          <w:bCs/>
          <w:caps/>
          <w:color w:val="3B3059" w:themeColor="text2"/>
          <w:u w:val="single"/>
        </w:rPr>
      </w:pPr>
      <w:r w:rsidRPr="0092477F">
        <w:br w:type="page"/>
      </w:r>
    </w:p>
    <w:p w14:paraId="5F221DB7" w14:textId="1231D0EF" w:rsidR="009A3CC6" w:rsidRPr="0092477F" w:rsidRDefault="000901D7" w:rsidP="00B231B8">
      <w:pPr>
        <w:pStyle w:val="Heading1"/>
        <w:rPr>
          <w:lang w:val="en-GB"/>
        </w:rPr>
      </w:pPr>
      <w:bookmarkStart w:id="0" w:name="_Toc119851227"/>
      <w:r w:rsidRPr="0092477F">
        <w:rPr>
          <w:lang w:val="en-GB"/>
        </w:rPr>
        <w:lastRenderedPageBreak/>
        <w:t>Introduction</w:t>
      </w:r>
      <w:bookmarkEnd w:id="0"/>
    </w:p>
    <w:p w14:paraId="4350B009" w14:textId="34D16541" w:rsidR="00920ADF" w:rsidRPr="0092477F" w:rsidRDefault="00920ADF" w:rsidP="00B231B8">
      <w:pPr>
        <w:pStyle w:val="Heading2"/>
        <w:rPr>
          <w:lang w:val="en-GB"/>
        </w:rPr>
      </w:pPr>
      <w:bookmarkStart w:id="1" w:name="_Toc119851228"/>
      <w:r w:rsidRPr="0092477F">
        <w:rPr>
          <w:lang w:val="en-GB"/>
        </w:rPr>
        <w:t>OSNMA</w:t>
      </w:r>
      <w:bookmarkEnd w:id="1"/>
    </w:p>
    <w:p w14:paraId="37404F0E" w14:textId="1B328480" w:rsidR="003C1C6B" w:rsidRPr="0092477F" w:rsidRDefault="005A3BB2" w:rsidP="003C1C6B">
      <w:hyperlink r:id="rId15" w:history="1">
        <w:r w:rsidR="003C1C6B" w:rsidRPr="0092477F">
          <w:t>OSNMA</w:t>
        </w:r>
      </w:hyperlink>
      <w:r w:rsidR="00460AC2" w:rsidRPr="0092477F">
        <w:t xml:space="preserve"> </w:t>
      </w:r>
      <w:r w:rsidR="0043719E" w:rsidRPr="0092477F">
        <w:t>(</w:t>
      </w:r>
      <w:r w:rsidR="0043719E" w:rsidRPr="0092477F">
        <w:rPr>
          <w:b/>
          <w:bCs/>
        </w:rPr>
        <w:t>O</w:t>
      </w:r>
      <w:r w:rsidR="0043719E" w:rsidRPr="0092477F">
        <w:t xml:space="preserve">pen </w:t>
      </w:r>
      <w:r w:rsidR="0043719E" w:rsidRPr="0092477F">
        <w:rPr>
          <w:b/>
          <w:bCs/>
        </w:rPr>
        <w:t>S</w:t>
      </w:r>
      <w:r w:rsidR="0043719E" w:rsidRPr="0092477F">
        <w:t xml:space="preserve">ervice </w:t>
      </w:r>
      <w:r w:rsidR="0043719E" w:rsidRPr="0092477F">
        <w:rPr>
          <w:b/>
          <w:bCs/>
        </w:rPr>
        <w:t>N</w:t>
      </w:r>
      <w:r w:rsidR="0043719E" w:rsidRPr="0092477F">
        <w:t xml:space="preserve">avigation </w:t>
      </w:r>
      <w:r w:rsidR="0043719E" w:rsidRPr="0092477F">
        <w:rPr>
          <w:b/>
          <w:bCs/>
        </w:rPr>
        <w:t>M</w:t>
      </w:r>
      <w:r w:rsidR="0043719E" w:rsidRPr="0092477F">
        <w:t xml:space="preserve">essage </w:t>
      </w:r>
      <w:r w:rsidR="0043719E" w:rsidRPr="0092477F">
        <w:rPr>
          <w:b/>
          <w:bCs/>
        </w:rPr>
        <w:t>A</w:t>
      </w:r>
      <w:r w:rsidR="0043719E" w:rsidRPr="0092477F">
        <w:t xml:space="preserve">uthentication) </w:t>
      </w:r>
      <w:r w:rsidR="003C1C6B" w:rsidRPr="0092477F">
        <w:t>is one of Europe's</w:t>
      </w:r>
      <w:r w:rsidR="00460AC2" w:rsidRPr="0092477F">
        <w:t xml:space="preserve"> </w:t>
      </w:r>
      <w:hyperlink r:id="rId16" w:history="1">
        <w:r w:rsidR="003C1C6B" w:rsidRPr="0092477F">
          <w:t>Galileo</w:t>
        </w:r>
      </w:hyperlink>
      <w:r w:rsidR="00460AC2" w:rsidRPr="0092477F">
        <w:t xml:space="preserve"> </w:t>
      </w:r>
      <w:r w:rsidR="003C1C6B" w:rsidRPr="0092477F">
        <w:t xml:space="preserve">coolest features: the authentication of GNSS Data. Devices such as Drones rely on having accurate not spoofed data, and as rapid as its market grows, as rapid grows the need of having anti-spoofing mechanisms. You can find that there are already spoofing detection mechanisms, but there is still no mechanism that can ensure GNSS </w:t>
      </w:r>
      <w:r w:rsidR="002814DD" w:rsidRPr="0092477F">
        <w:t xml:space="preserve">navigation </w:t>
      </w:r>
      <w:r w:rsidR="003C1C6B" w:rsidRPr="0092477F">
        <w:t>data has not been altered for cheap mass-market standalone GNSS Receivers that does not rely on on-line authentication. OSNMA is the unique Galileo GNSS feature that allows any receiver to make sure the data it is receiving has not been altered. OSNMA is expected to be one extra layer of security that can work together with other anti-spoofing/anti-jamming techniques.</w:t>
      </w:r>
    </w:p>
    <w:p w14:paraId="75527BA5" w14:textId="53529C3B" w:rsidR="003C1C6B" w:rsidRPr="0092477F" w:rsidRDefault="003C1C6B" w:rsidP="003C1C6B">
      <w:pPr>
        <w:rPr>
          <w:i/>
          <w:iCs/>
        </w:rPr>
      </w:pPr>
      <w:r w:rsidRPr="0092477F">
        <w:rPr>
          <w:i/>
          <w:iCs/>
        </w:rPr>
        <w:t>Note: the work in this library is not related to ublox as a company, we only use their products as they are well-documented and cost-effective. UBLOX is a trademark of u-blox Holding AG.</w:t>
      </w:r>
    </w:p>
    <w:p w14:paraId="23405E2D" w14:textId="061F70B3" w:rsidR="004C78A9" w:rsidRPr="0092477F" w:rsidRDefault="004C78A9" w:rsidP="004C78A9">
      <w:pPr>
        <w:pStyle w:val="Heading2"/>
        <w:rPr>
          <w:lang w:val="en-GB"/>
        </w:rPr>
      </w:pPr>
      <w:bookmarkStart w:id="2" w:name="_Toc119851229"/>
      <w:r w:rsidRPr="0092477F">
        <w:rPr>
          <w:lang w:val="en-GB"/>
        </w:rPr>
        <w:t>OSNMA added value in a nutshell</w:t>
      </w:r>
      <w:bookmarkEnd w:id="2"/>
    </w:p>
    <w:p w14:paraId="762799C2" w14:textId="10A73784" w:rsidR="007939AC" w:rsidRPr="0092477F" w:rsidRDefault="006E4B97" w:rsidP="007939AC">
      <w:r w:rsidRPr="0092477F">
        <w:fldChar w:fldCharType="begin"/>
      </w:r>
      <w:r w:rsidRPr="0092477F">
        <w:instrText xml:space="preserve"> REF _Ref113633004 \h </w:instrText>
      </w:r>
      <w:r w:rsidRPr="0092477F">
        <w:fldChar w:fldCharType="separate"/>
      </w:r>
      <w:r w:rsidR="00015AC7" w:rsidRPr="0092477F">
        <w:t xml:space="preserve">Figure </w:t>
      </w:r>
      <w:r w:rsidR="00015AC7">
        <w:rPr>
          <w:noProof/>
        </w:rPr>
        <w:t>1</w:t>
      </w:r>
      <w:r w:rsidR="00015AC7">
        <w:noBreakHyphen/>
      </w:r>
      <w:r w:rsidR="00015AC7">
        <w:rPr>
          <w:noProof/>
        </w:rPr>
        <w:t>1</w:t>
      </w:r>
      <w:r w:rsidRPr="0092477F">
        <w:fldChar w:fldCharType="end"/>
      </w:r>
      <w:r w:rsidRPr="0092477F">
        <w:t xml:space="preserve"> shows the general GNSS process particularised for Galileo. In the step 1, the Receiver gets the Signal in Space</w:t>
      </w:r>
      <w:r w:rsidR="002814DD" w:rsidRPr="0092477F">
        <w:t xml:space="preserve"> Navigation Message</w:t>
      </w:r>
      <w:r w:rsidR="002814DD" w:rsidRPr="0092477F">
        <w:rPr>
          <w:rStyle w:val="FootnoteReference"/>
        </w:rPr>
        <w:footnoteReference w:id="1"/>
      </w:r>
      <w:r w:rsidRPr="0092477F">
        <w:t xml:space="preserve"> and decode it in its own particular format, which is explained in each Receiver’s Documentation. This is what will be called in this document as “Data Acquisition”.</w:t>
      </w:r>
    </w:p>
    <w:p w14:paraId="1913831C" w14:textId="2E938B24" w:rsidR="006E4B97" w:rsidRPr="0092477F" w:rsidRDefault="006E4B97" w:rsidP="007939AC">
      <w:r w:rsidRPr="0092477F">
        <w:t xml:space="preserve">In Step 2, it is shown how the data is transformed from the Receivers format into </w:t>
      </w:r>
      <w:r w:rsidR="00691C07" w:rsidRPr="0092477F">
        <w:t>the Galileo’s ICD Format. This is what we call “Data Transformation”.</w:t>
      </w:r>
      <w:r w:rsidR="00F314C4" w:rsidRPr="0092477F">
        <w:t xml:space="preserve"> As the reader can deduct, Step 1 and Step 2 depend on the receiver’s manufacturer.</w:t>
      </w:r>
    </w:p>
    <w:p w14:paraId="7F334137" w14:textId="2558C20D" w:rsidR="007939AC" w:rsidRPr="0092477F" w:rsidRDefault="009C23C1" w:rsidP="007939AC">
      <w:r w:rsidRPr="0092477F">
        <w:t>The Navigation Data</w:t>
      </w:r>
      <w:r w:rsidR="006E4B97" w:rsidRPr="0092477F">
        <w:t xml:space="preserve"> includes parameters to compute the</w:t>
      </w:r>
      <w:r w:rsidR="001D57D1" w:rsidRPr="0092477F">
        <w:t>user’s</w:t>
      </w:r>
      <w:r w:rsidR="006E4B97" w:rsidRPr="0092477F">
        <w:t xml:space="preserve"> position (Step 3).</w:t>
      </w:r>
      <w:r w:rsidR="00691C07" w:rsidRPr="0092477F">
        <w:t xml:space="preserve"> </w:t>
      </w:r>
      <w:r w:rsidR="00F314C4" w:rsidRPr="0092477F">
        <w:t>Along this document this</w:t>
      </w:r>
      <w:r w:rsidRPr="0092477F">
        <w:t xml:space="preserve"> step</w:t>
      </w:r>
      <w:r w:rsidR="00F314C4" w:rsidRPr="0092477F">
        <w:t xml:space="preserve"> will be called as “Data Processing”, and will be the core of the library. It does not depend on the receiver’s manufacturer.</w:t>
      </w:r>
      <w:r w:rsidR="00691C07" w:rsidRPr="0092477F">
        <w:t xml:space="preserve"> </w:t>
      </w:r>
    </w:p>
    <w:p w14:paraId="07989259" w14:textId="51166877" w:rsidR="007939AC" w:rsidRPr="0092477F" w:rsidRDefault="007939AC" w:rsidP="007939AC">
      <w:pPr>
        <w:keepNext/>
        <w:jc w:val="center"/>
      </w:pPr>
      <w:r w:rsidRPr="0092477F">
        <w:object w:dxaOrig="5220" w:dyaOrig="2003" w14:anchorId="08E3170E">
          <v:shape id="_x0000_i1027" type="#_x0000_t75" style="width:310.7pt;height:118.95pt" o:ole="">
            <v:imagedata r:id="rId17" o:title=""/>
          </v:shape>
          <o:OLEObject Type="Embed" ProgID="Visio.Drawing.15" ShapeID="_x0000_i1027" DrawAspect="Content" ObjectID="_1730464440" r:id="rId18"/>
        </w:object>
      </w:r>
    </w:p>
    <w:p w14:paraId="4CDBBB99" w14:textId="2E36110A" w:rsidR="007939AC" w:rsidRPr="0092477F" w:rsidRDefault="007939AC" w:rsidP="007939AC">
      <w:pPr>
        <w:pStyle w:val="Caption"/>
      </w:pPr>
      <w:bookmarkStart w:id="3" w:name="_Ref113633004"/>
      <w:bookmarkStart w:id="4" w:name="_Toc119851271"/>
      <w:r w:rsidRPr="0092477F">
        <w:t xml:space="preserve">Figure </w:t>
      </w:r>
      <w:fldSimple w:instr=" STYLEREF 1 \s ">
        <w:r w:rsidR="00015AC7">
          <w:rPr>
            <w:noProof/>
          </w:rPr>
          <w:t>1</w:t>
        </w:r>
      </w:fldSimple>
      <w:r w:rsidR="00A515D1">
        <w:noBreakHyphen/>
      </w:r>
      <w:fldSimple w:instr=" SEQ Figure \* ARABIC \s 1 ">
        <w:r w:rsidR="00015AC7">
          <w:rPr>
            <w:noProof/>
          </w:rPr>
          <w:t>1</w:t>
        </w:r>
      </w:fldSimple>
      <w:bookmarkEnd w:id="3"/>
      <w:r w:rsidR="006E4B97" w:rsidRPr="0092477F">
        <w:t xml:space="preserve"> </w:t>
      </w:r>
      <w:r w:rsidR="00FB30EC" w:rsidRPr="0092477F">
        <w:t>Galileo General</w:t>
      </w:r>
      <w:r w:rsidR="006E4B97" w:rsidRPr="0092477F">
        <w:t xml:space="preserve"> Schema</w:t>
      </w:r>
      <w:bookmarkEnd w:id="4"/>
    </w:p>
    <w:p w14:paraId="1BA5A881" w14:textId="4E0D9142" w:rsidR="007939AC" w:rsidRPr="0092477F" w:rsidRDefault="00F314C4" w:rsidP="00F314C4">
      <w:r w:rsidRPr="0092477F">
        <w:t>However, currently they are devices that can easily “impersonate” the Satellites, sending data and information that the receiver thinks as a real satellite. This is known as spoofing. It can potentially lead receivers to fake positions. This is illustrated in the following figure:</w:t>
      </w:r>
    </w:p>
    <w:p w14:paraId="7273F00F" w14:textId="529FA76A" w:rsidR="007939AC" w:rsidRPr="0092477F" w:rsidRDefault="007939AC" w:rsidP="007939AC">
      <w:pPr>
        <w:keepNext/>
        <w:jc w:val="center"/>
      </w:pPr>
      <w:r w:rsidRPr="0092477F">
        <w:object w:dxaOrig="5085" w:dyaOrig="1861" w14:anchorId="112596C3">
          <v:shape id="_x0000_i1028" type="#_x0000_t75" style="width:300.9pt;height:109.95pt" o:ole="">
            <v:imagedata r:id="rId19" o:title=""/>
          </v:shape>
          <o:OLEObject Type="Embed" ProgID="Visio.Drawing.15" ShapeID="_x0000_i1028" DrawAspect="Content" ObjectID="_1730464441" r:id="rId20"/>
        </w:object>
      </w:r>
    </w:p>
    <w:p w14:paraId="13DC5BB4" w14:textId="5CC4C6A6" w:rsidR="007939AC" w:rsidRPr="0092477F" w:rsidRDefault="007939AC" w:rsidP="007939AC">
      <w:pPr>
        <w:pStyle w:val="Caption"/>
      </w:pPr>
      <w:bookmarkStart w:id="5" w:name="_Toc119851272"/>
      <w:r w:rsidRPr="0092477F">
        <w:t xml:space="preserve">Figure </w:t>
      </w:r>
      <w:fldSimple w:instr=" STYLEREF 1 \s ">
        <w:r w:rsidR="00015AC7">
          <w:rPr>
            <w:noProof/>
          </w:rPr>
          <w:t>1</w:t>
        </w:r>
      </w:fldSimple>
      <w:r w:rsidR="00A515D1">
        <w:noBreakHyphen/>
      </w:r>
      <w:fldSimple w:instr=" SEQ Figure \* ARABIC \s 1 ">
        <w:r w:rsidR="00015AC7">
          <w:rPr>
            <w:noProof/>
          </w:rPr>
          <w:t>2</w:t>
        </w:r>
      </w:fldSimple>
      <w:r w:rsidR="00FB30EC" w:rsidRPr="0092477F">
        <w:t xml:space="preserve"> Spoofing</w:t>
      </w:r>
      <w:bookmarkEnd w:id="5"/>
    </w:p>
    <w:p w14:paraId="43127CFB" w14:textId="3C86164B" w:rsidR="007939AC" w:rsidRPr="0092477F" w:rsidRDefault="00F314C4" w:rsidP="00F314C4">
      <w:r w:rsidRPr="0092477F">
        <w:t xml:space="preserve">In order to solve that, Galileo Satellites </w:t>
      </w:r>
      <w:r w:rsidR="00093092" w:rsidRPr="0092477F">
        <w:t>send</w:t>
      </w:r>
      <w:r w:rsidRPr="0092477F">
        <w:t xml:space="preserve">, besides the Navigation Data, </w:t>
      </w:r>
      <w:r w:rsidR="009C23C1" w:rsidRPr="0092477F">
        <w:t>a means for it to be authenticated – the OSNMA</w:t>
      </w:r>
      <w:r w:rsidRPr="0092477F">
        <w:t>. This way, spoofing is much less likely to happen, and add an extra layer of security to any GNSS based application.</w:t>
      </w:r>
    </w:p>
    <w:p w14:paraId="51D2112A" w14:textId="7896C9BB" w:rsidR="007939AC" w:rsidRPr="0092477F" w:rsidRDefault="007939AC" w:rsidP="007939AC">
      <w:pPr>
        <w:keepNext/>
        <w:jc w:val="center"/>
      </w:pPr>
      <w:r w:rsidRPr="0092477F">
        <w:object w:dxaOrig="5220" w:dyaOrig="2445" w14:anchorId="7921EC75">
          <v:shape id="_x0000_i1029" type="#_x0000_t75" style="width:323.2pt;height:151.45pt" o:ole="">
            <v:imagedata r:id="rId21" o:title=""/>
          </v:shape>
          <o:OLEObject Type="Embed" ProgID="Visio.Drawing.15" ShapeID="_x0000_i1029" DrawAspect="Content" ObjectID="_1730464442" r:id="rId22"/>
        </w:object>
      </w:r>
    </w:p>
    <w:p w14:paraId="4EFF3920" w14:textId="38BDAB75" w:rsidR="007939AC" w:rsidRPr="0092477F" w:rsidRDefault="007939AC" w:rsidP="007939AC">
      <w:pPr>
        <w:pStyle w:val="Caption"/>
      </w:pPr>
      <w:bookmarkStart w:id="6" w:name="_Toc119851273"/>
      <w:r w:rsidRPr="0092477F">
        <w:t xml:space="preserve">Figure </w:t>
      </w:r>
      <w:fldSimple w:instr=" STYLEREF 1 \s ">
        <w:r w:rsidR="00015AC7">
          <w:rPr>
            <w:noProof/>
          </w:rPr>
          <w:t>1</w:t>
        </w:r>
      </w:fldSimple>
      <w:r w:rsidR="00A515D1">
        <w:noBreakHyphen/>
      </w:r>
      <w:fldSimple w:instr=" SEQ Figure \* ARABIC \s 1 ">
        <w:r w:rsidR="00015AC7">
          <w:rPr>
            <w:noProof/>
          </w:rPr>
          <w:t>3</w:t>
        </w:r>
      </w:fldSimple>
      <w:r w:rsidR="00FB30EC" w:rsidRPr="0092477F">
        <w:t xml:space="preserve"> Galileo General Scheme with OSNMA</w:t>
      </w:r>
      <w:bookmarkEnd w:id="6"/>
    </w:p>
    <w:p w14:paraId="385B1AF5" w14:textId="77777777" w:rsidR="007939AC" w:rsidRPr="0092477F" w:rsidRDefault="007939AC" w:rsidP="007939AC"/>
    <w:p w14:paraId="2076C9C2" w14:textId="5EAB46DF" w:rsidR="003C1C6B" w:rsidRPr="0092477F" w:rsidRDefault="003C1C6B" w:rsidP="00B231B8">
      <w:pPr>
        <w:pStyle w:val="Heading2"/>
        <w:rPr>
          <w:lang w:val="en-GB"/>
        </w:rPr>
      </w:pPr>
      <w:bookmarkStart w:id="7" w:name="_Toc119851230"/>
      <w:r w:rsidRPr="0092477F">
        <w:rPr>
          <w:lang w:val="en-GB"/>
        </w:rPr>
        <w:t>Scope of this document</w:t>
      </w:r>
      <w:bookmarkEnd w:id="7"/>
    </w:p>
    <w:p w14:paraId="6BCACCEC" w14:textId="4F98AD58" w:rsidR="003C1C6B" w:rsidRPr="0092477F" w:rsidRDefault="003C1C6B" w:rsidP="003C1C6B">
      <w:r w:rsidRPr="0092477F">
        <w:t xml:space="preserve">This document </w:t>
      </w:r>
      <w:r w:rsidR="00C1375D" w:rsidRPr="0092477F">
        <w:t>presents</w:t>
      </w:r>
      <w:r w:rsidRPr="0092477F">
        <w:t xml:space="preserve"> the design and implementation SW solution to demonstrate OSNMA capabilities with mass-production receivers. </w:t>
      </w:r>
    </w:p>
    <w:p w14:paraId="038CBA2E" w14:textId="1E10FEB7" w:rsidR="003C1C6B" w:rsidRPr="0092477F" w:rsidRDefault="003C1C6B" w:rsidP="003C1C6B">
      <w:r w:rsidRPr="0092477F">
        <w:t>The library seen in §</w:t>
      </w:r>
      <w:r w:rsidRPr="0092477F">
        <w:fldChar w:fldCharType="begin"/>
      </w:r>
      <w:r w:rsidRPr="0092477F">
        <w:instrText xml:space="preserve"> REF _Ref98707666 \n \h </w:instrText>
      </w:r>
      <w:r w:rsidRPr="0092477F">
        <w:fldChar w:fldCharType="separate"/>
      </w:r>
      <w:r w:rsidR="00015AC7">
        <w:t>4</w:t>
      </w:r>
      <w:r w:rsidRPr="0092477F">
        <w:fldChar w:fldCharType="end"/>
      </w:r>
      <w:r w:rsidRPr="0092477F">
        <w:t xml:space="preserve"> provides any user the means to implement OSNMA in mass market receivers that can be bought for really cheap -</w:t>
      </w:r>
      <w:hyperlink r:id="rId23" w:history="1">
        <w:r w:rsidRPr="0092477F">
          <w:t>e.g.,</w:t>
        </w:r>
        <w:r w:rsidRPr="0092477F">
          <w:rPr>
            <w:i/>
            <w:iCs/>
            <w:u w:val="single"/>
          </w:rPr>
          <w:t xml:space="preserve"> this NEO-M9N</w:t>
        </w:r>
      </w:hyperlink>
      <w:r w:rsidRPr="0092477F">
        <w:t xml:space="preserve">. Specifically, this library has been developed based on Ublox Receivers, </w:t>
      </w:r>
      <w:r w:rsidR="00317737" w:rsidRPr="0092477F">
        <w:t>although</w:t>
      </w:r>
      <w:r w:rsidRPr="0092477F">
        <w:t xml:space="preserve"> its core can work for any GNSS receivers that can get Galileo I/NAV Pages.</w:t>
      </w:r>
    </w:p>
    <w:p w14:paraId="0CBFB712" w14:textId="19D9D009" w:rsidR="002F1FB3" w:rsidRPr="0092477F" w:rsidRDefault="002F1FB3" w:rsidP="003C1C6B">
      <w:r w:rsidRPr="0092477F">
        <w:t>All the acronyms used in this document can be found in the different reference documents used to create the library provided in §</w:t>
      </w:r>
      <w:r w:rsidRPr="0092477F">
        <w:fldChar w:fldCharType="begin"/>
      </w:r>
      <w:r w:rsidRPr="0092477F">
        <w:instrText xml:space="preserve"> REF _Ref98707666 \n \h </w:instrText>
      </w:r>
      <w:r w:rsidRPr="0092477F">
        <w:fldChar w:fldCharType="separate"/>
      </w:r>
      <w:r w:rsidR="00015AC7">
        <w:t>4</w:t>
      </w:r>
      <w:r w:rsidRPr="0092477F">
        <w:fldChar w:fldCharType="end"/>
      </w:r>
      <w:r w:rsidRPr="0092477F">
        <w:t>.</w:t>
      </w:r>
    </w:p>
    <w:p w14:paraId="233048EC" w14:textId="0957CBC3" w:rsidR="002113A8" w:rsidRPr="0092477F" w:rsidRDefault="002113A8" w:rsidP="00B231B8">
      <w:pPr>
        <w:pStyle w:val="Heading2"/>
        <w:rPr>
          <w:lang w:val="en-GB"/>
        </w:rPr>
      </w:pPr>
      <w:bookmarkStart w:id="8" w:name="_Ref101985916"/>
      <w:bookmarkStart w:id="9" w:name="_Toc119851231"/>
      <w:r w:rsidRPr="0092477F">
        <w:rPr>
          <w:lang w:val="en-GB"/>
        </w:rPr>
        <w:t>Scope of the Library</w:t>
      </w:r>
      <w:bookmarkEnd w:id="8"/>
      <w:bookmarkEnd w:id="9"/>
    </w:p>
    <w:p w14:paraId="759BF2F3" w14:textId="32A5E27F" w:rsidR="00C5643B" w:rsidRPr="0092477F" w:rsidRDefault="00C5643B" w:rsidP="003C1C6B">
      <w:r w:rsidRPr="0092477F">
        <w:t>Th</w:t>
      </w:r>
      <w:r w:rsidR="00E1479E" w:rsidRPr="0092477F">
        <w:t xml:space="preserve">e scope of the library </w:t>
      </w:r>
      <w:r w:rsidRPr="0092477F">
        <w:t>include</w:t>
      </w:r>
      <w:r w:rsidR="00E1479E" w:rsidRPr="0092477F">
        <w:t>s</w:t>
      </w:r>
      <w:r w:rsidRPr="0092477F">
        <w:t>:</w:t>
      </w:r>
    </w:p>
    <w:p w14:paraId="24F91409" w14:textId="51EA82AD" w:rsidR="00F12660" w:rsidRPr="0092477F" w:rsidRDefault="00F12660" w:rsidP="003F6C30">
      <w:pPr>
        <w:pStyle w:val="ListParagraph"/>
        <w:numPr>
          <w:ilvl w:val="0"/>
          <w:numId w:val="4"/>
        </w:numPr>
      </w:pPr>
      <w:r w:rsidRPr="0092477F">
        <w:t xml:space="preserve">Transformation of uBlox Words into Galileo ICD as per </w:t>
      </w:r>
      <w:r w:rsidRPr="0092477F">
        <w:fldChar w:fldCharType="begin"/>
      </w:r>
      <w:r w:rsidRPr="0092477F">
        <w:instrText xml:space="preserve"> REF _Ref101715111 \n \h </w:instrText>
      </w:r>
      <w:r w:rsidRPr="0092477F">
        <w:fldChar w:fldCharType="separate"/>
      </w:r>
      <w:r w:rsidR="00015AC7">
        <w:t>[RD-2]</w:t>
      </w:r>
      <w:r w:rsidRPr="0092477F">
        <w:fldChar w:fldCharType="end"/>
      </w:r>
      <w:r w:rsidR="00EF7B81" w:rsidRPr="0092477F">
        <w:t xml:space="preserve"> from a live receiver</w:t>
      </w:r>
      <w:r w:rsidRPr="0092477F">
        <w:t>;</w:t>
      </w:r>
    </w:p>
    <w:p w14:paraId="42B46132" w14:textId="1FF0B046" w:rsidR="00F12660" w:rsidRPr="0092477F" w:rsidRDefault="00F12660" w:rsidP="003F6C30">
      <w:pPr>
        <w:pStyle w:val="ListParagraph"/>
        <w:numPr>
          <w:ilvl w:val="0"/>
          <w:numId w:val="4"/>
        </w:numPr>
      </w:pPr>
      <w:r w:rsidRPr="0092477F">
        <w:t xml:space="preserve">Process Galileo Pages in such fashion a sub-Frame can be </w:t>
      </w:r>
      <w:r w:rsidR="00317737" w:rsidRPr="0092477F">
        <w:t>formed</w:t>
      </w:r>
      <w:r w:rsidRPr="0092477F">
        <w:t>;</w:t>
      </w:r>
    </w:p>
    <w:p w14:paraId="4988F03A" w14:textId="6425F309" w:rsidR="00F12660" w:rsidRPr="0092477F" w:rsidRDefault="00F12660" w:rsidP="003F6C30">
      <w:pPr>
        <w:pStyle w:val="ListParagraph"/>
        <w:numPr>
          <w:ilvl w:val="0"/>
          <w:numId w:val="4"/>
        </w:numPr>
      </w:pPr>
      <w:r w:rsidRPr="0092477F">
        <w:t xml:space="preserve">Saving the navigation data / </w:t>
      </w:r>
      <w:r w:rsidR="00EF2473" w:rsidRPr="0092477F">
        <w:t>OSNMA</w:t>
      </w:r>
      <w:r w:rsidRPr="0092477F">
        <w:t xml:space="preserve"> data in an indexable format (e.g., with the GST associated to the sub-frame)</w:t>
      </w:r>
      <w:r w:rsidR="00EF2473" w:rsidRPr="0092477F">
        <w:t xml:space="preserve"> associated to each satellite (also known as Space Vehicle);</w:t>
      </w:r>
    </w:p>
    <w:p w14:paraId="1D94ED8E" w14:textId="72D76306" w:rsidR="00EF2473" w:rsidRPr="0092477F" w:rsidRDefault="00EF2473" w:rsidP="003F6C30">
      <w:pPr>
        <w:pStyle w:val="ListParagraph"/>
        <w:numPr>
          <w:ilvl w:val="0"/>
          <w:numId w:val="4"/>
        </w:numPr>
      </w:pPr>
      <w:r w:rsidRPr="0092477F">
        <w:t>Transform OSNMA Sub-Frames into DSM and MACK;</w:t>
      </w:r>
    </w:p>
    <w:p w14:paraId="4BFEC3E8" w14:textId="4282DA3A" w:rsidR="00EF2473" w:rsidRPr="0092477F" w:rsidRDefault="00EF2473" w:rsidP="003F6C30">
      <w:pPr>
        <w:pStyle w:val="ListParagraph"/>
        <w:numPr>
          <w:ilvl w:val="0"/>
          <w:numId w:val="4"/>
        </w:numPr>
      </w:pPr>
      <w:r w:rsidRPr="0092477F">
        <w:t>Verification of KROOT;</w:t>
      </w:r>
    </w:p>
    <w:p w14:paraId="0F1BE32E" w14:textId="43E29C6C" w:rsidR="00AE4582" w:rsidRPr="0092477F" w:rsidRDefault="00AE4582" w:rsidP="003F6C30">
      <w:pPr>
        <w:pStyle w:val="ListParagraph"/>
        <w:numPr>
          <w:ilvl w:val="0"/>
          <w:numId w:val="4"/>
        </w:numPr>
      </w:pPr>
      <w:r w:rsidRPr="0092477F">
        <w:lastRenderedPageBreak/>
        <w:t>Verification of Tesla Key</w:t>
      </w:r>
      <w:r w:rsidR="00EF7B81" w:rsidRPr="0092477F">
        <w:t xml:space="preserve"> (i.e., if Tesla Key belongs to Key Chain)</w:t>
      </w:r>
      <w:r w:rsidRPr="0092477F">
        <w:t>;</w:t>
      </w:r>
    </w:p>
    <w:p w14:paraId="333D7276" w14:textId="7A5DF56E" w:rsidR="00EF2473" w:rsidRPr="0092477F" w:rsidRDefault="00EF2473" w:rsidP="003F6C30">
      <w:pPr>
        <w:pStyle w:val="ListParagraph"/>
        <w:numPr>
          <w:ilvl w:val="0"/>
          <w:numId w:val="4"/>
        </w:numPr>
      </w:pPr>
      <w:r w:rsidRPr="0092477F">
        <w:t>Authentication</w:t>
      </w:r>
      <w:r w:rsidR="00EF7B81" w:rsidRPr="0092477F">
        <w:t xml:space="preserve"> (i.e., tags verification)</w:t>
      </w:r>
      <w:r w:rsidR="00820DAB" w:rsidRPr="0092477F">
        <w:t>, including:</w:t>
      </w:r>
    </w:p>
    <w:p w14:paraId="6D7EF997" w14:textId="0A96C0E1" w:rsidR="00820DAB" w:rsidRPr="0092477F" w:rsidRDefault="00820DAB" w:rsidP="003F6C30">
      <w:pPr>
        <w:pStyle w:val="ListParagraph"/>
        <w:numPr>
          <w:ilvl w:val="1"/>
          <w:numId w:val="4"/>
        </w:numPr>
      </w:pPr>
      <w:r w:rsidRPr="0092477F">
        <w:t>Self-Authentication; and</w:t>
      </w:r>
    </w:p>
    <w:p w14:paraId="54721CFA" w14:textId="6BAB3F82" w:rsidR="00820DAB" w:rsidRPr="0092477F" w:rsidRDefault="00820DAB" w:rsidP="003F6C30">
      <w:pPr>
        <w:pStyle w:val="ListParagraph"/>
        <w:numPr>
          <w:ilvl w:val="1"/>
          <w:numId w:val="4"/>
        </w:numPr>
      </w:pPr>
      <w:r w:rsidRPr="0092477F">
        <w:t>Cross-Authentication</w:t>
      </w:r>
    </w:p>
    <w:p w14:paraId="270A9080" w14:textId="77777777" w:rsidR="00DF2CCC" w:rsidRPr="0092477F" w:rsidRDefault="00B65740" w:rsidP="00B65740">
      <w:pPr>
        <w:rPr>
          <w:b/>
          <w:bCs/>
        </w:rPr>
      </w:pPr>
      <w:r w:rsidRPr="0092477F">
        <w:rPr>
          <w:b/>
          <w:bCs/>
        </w:rPr>
        <w:t>It is out of the scope of this version of the document</w:t>
      </w:r>
      <w:r w:rsidR="00DF2CCC" w:rsidRPr="0092477F">
        <w:rPr>
          <w:b/>
          <w:bCs/>
        </w:rPr>
        <w:t>:</w:t>
      </w:r>
    </w:p>
    <w:p w14:paraId="23B04C13" w14:textId="56F6BCFB" w:rsidR="00B65740" w:rsidRPr="0092477F" w:rsidRDefault="00DF2CCC" w:rsidP="007D0ACA">
      <w:pPr>
        <w:pStyle w:val="ListParagraph"/>
        <w:numPr>
          <w:ilvl w:val="0"/>
          <w:numId w:val="12"/>
        </w:numPr>
        <w:rPr>
          <w:b/>
          <w:bCs/>
        </w:rPr>
      </w:pPr>
      <w:r w:rsidRPr="0092477F">
        <w:rPr>
          <w:b/>
          <w:bCs/>
        </w:rPr>
        <w:t>T</w:t>
      </w:r>
      <w:r w:rsidR="00B65740" w:rsidRPr="0092477F">
        <w:rPr>
          <w:b/>
          <w:bCs/>
        </w:rPr>
        <w:t xml:space="preserve">he </w:t>
      </w:r>
      <w:r w:rsidR="00A4118C" w:rsidRPr="0092477F">
        <w:rPr>
          <w:b/>
          <w:bCs/>
        </w:rPr>
        <w:t xml:space="preserve">root key </w:t>
      </w:r>
      <w:r w:rsidR="00E71FC7" w:rsidRPr="0092477F">
        <w:rPr>
          <w:b/>
          <w:bCs/>
        </w:rPr>
        <w:t>u</w:t>
      </w:r>
      <w:r w:rsidR="00B65740" w:rsidRPr="0092477F">
        <w:rPr>
          <w:b/>
          <w:bCs/>
        </w:rPr>
        <w:t>pdate Over the Air (</w:t>
      </w:r>
      <w:r w:rsidR="00EF7B81" w:rsidRPr="0092477F">
        <w:rPr>
          <w:b/>
          <w:bCs/>
        </w:rPr>
        <w:t>DSM-PKR</w:t>
      </w:r>
      <w:r w:rsidR="00B65740" w:rsidRPr="0092477F">
        <w:rPr>
          <w:b/>
          <w:bCs/>
        </w:rPr>
        <w:t>)</w:t>
      </w:r>
      <w:r w:rsidR="00EF7B81" w:rsidRPr="0092477F">
        <w:rPr>
          <w:b/>
          <w:bCs/>
        </w:rPr>
        <w:t>.</w:t>
      </w:r>
    </w:p>
    <w:p w14:paraId="7D6B3F7F" w14:textId="2B286CB2" w:rsidR="00DF2CCC" w:rsidRPr="0092477F" w:rsidRDefault="00DF2CCC" w:rsidP="007D0ACA">
      <w:pPr>
        <w:pStyle w:val="ListParagraph"/>
        <w:numPr>
          <w:ilvl w:val="0"/>
          <w:numId w:val="12"/>
        </w:numPr>
        <w:rPr>
          <w:b/>
          <w:bCs/>
        </w:rPr>
      </w:pPr>
      <w:r w:rsidRPr="0092477F">
        <w:rPr>
          <w:b/>
          <w:bCs/>
        </w:rPr>
        <w:t xml:space="preserve">MACSEQ verification, since currently no flexible tags are expected in MACL table (see Annex C from </w:t>
      </w:r>
      <w:r w:rsidRPr="0092477F">
        <w:rPr>
          <w:b/>
          <w:bCs/>
        </w:rPr>
        <w:fldChar w:fldCharType="begin"/>
      </w:r>
      <w:r w:rsidRPr="0092477F">
        <w:rPr>
          <w:b/>
          <w:bCs/>
        </w:rPr>
        <w:instrText xml:space="preserve"> REF _Ref101715550 \n \h </w:instrText>
      </w:r>
      <w:r w:rsidRPr="0092477F">
        <w:rPr>
          <w:b/>
          <w:bCs/>
        </w:rPr>
      </w:r>
      <w:r w:rsidRPr="0092477F">
        <w:rPr>
          <w:b/>
          <w:bCs/>
        </w:rPr>
        <w:fldChar w:fldCharType="separate"/>
      </w:r>
      <w:r w:rsidR="00015AC7">
        <w:rPr>
          <w:b/>
          <w:bCs/>
        </w:rPr>
        <w:t>[RD-1]</w:t>
      </w:r>
      <w:r w:rsidRPr="0092477F">
        <w:rPr>
          <w:b/>
          <w:bCs/>
        </w:rPr>
        <w:fldChar w:fldCharType="end"/>
      </w:r>
      <w:r w:rsidRPr="0092477F">
        <w:rPr>
          <w:b/>
          <w:bCs/>
        </w:rPr>
        <w:t>).</w:t>
      </w:r>
    </w:p>
    <w:p w14:paraId="4E75F222" w14:textId="05C08225" w:rsidR="003C1C6B" w:rsidRPr="0092477F" w:rsidRDefault="003C1C6B" w:rsidP="00B231B8">
      <w:pPr>
        <w:pStyle w:val="Heading2"/>
        <w:rPr>
          <w:lang w:val="en-GB"/>
        </w:rPr>
      </w:pPr>
      <w:bookmarkStart w:id="10" w:name="_Toc119851232"/>
      <w:r w:rsidRPr="0092477F">
        <w:rPr>
          <w:lang w:val="en-GB"/>
        </w:rPr>
        <w:t>Contents of this doument</w:t>
      </w:r>
      <w:bookmarkEnd w:id="10"/>
    </w:p>
    <w:p w14:paraId="2D507B08" w14:textId="3CC3D1D2" w:rsidR="003C1C6B" w:rsidRPr="0092477F" w:rsidRDefault="00E1479E" w:rsidP="003F6C30">
      <w:pPr>
        <w:pStyle w:val="ListParagraph"/>
        <w:numPr>
          <w:ilvl w:val="0"/>
          <w:numId w:val="5"/>
        </w:numPr>
      </w:pPr>
      <w:r w:rsidRPr="0092477F">
        <w:rPr>
          <w:u w:val="single"/>
        </w:rPr>
        <w:t>Section 1</w:t>
      </w:r>
      <w:r w:rsidRPr="0092477F">
        <w:t>: Introduction, with the scope of the document, the reference documentation and the authors;</w:t>
      </w:r>
    </w:p>
    <w:p w14:paraId="27F01E56" w14:textId="3E484D8E" w:rsidR="0098570D" w:rsidRPr="0092477F" w:rsidRDefault="0098570D" w:rsidP="003F6C30">
      <w:pPr>
        <w:pStyle w:val="ListParagraph"/>
        <w:numPr>
          <w:ilvl w:val="0"/>
          <w:numId w:val="5"/>
        </w:numPr>
      </w:pPr>
      <w:r w:rsidRPr="0092477F">
        <w:rPr>
          <w:u w:val="single"/>
        </w:rPr>
        <w:t xml:space="preserve">Section </w:t>
      </w:r>
      <w:r w:rsidR="00664E74" w:rsidRPr="0092477F">
        <w:rPr>
          <w:u w:val="single"/>
        </w:rPr>
        <w:t>2</w:t>
      </w:r>
      <w:r w:rsidRPr="0092477F">
        <w:t xml:space="preserve">: </w:t>
      </w:r>
      <w:r w:rsidR="00E71FC7" w:rsidRPr="0092477F">
        <w:t>The software design, including a functional tree, the UML structural/behavioural diagrams and brief justifications behind the design decisions. It also includes the interfaces and the methods used by the different Python Classes;</w:t>
      </w:r>
    </w:p>
    <w:p w14:paraId="3377B80F" w14:textId="3EA28054" w:rsidR="00E71FC7" w:rsidRPr="0092477F" w:rsidRDefault="00E71FC7" w:rsidP="003F6C30">
      <w:pPr>
        <w:pStyle w:val="ListParagraph"/>
        <w:numPr>
          <w:ilvl w:val="0"/>
          <w:numId w:val="5"/>
        </w:numPr>
      </w:pPr>
      <w:r w:rsidRPr="0092477F">
        <w:rPr>
          <w:u w:val="single"/>
        </w:rPr>
        <w:t xml:space="preserve">Section </w:t>
      </w:r>
      <w:r w:rsidR="00664E74" w:rsidRPr="0092477F">
        <w:rPr>
          <w:u w:val="single"/>
        </w:rPr>
        <w:t>3</w:t>
      </w:r>
      <w:r w:rsidRPr="0092477F">
        <w:t xml:space="preserve">: this section presents </w:t>
      </w:r>
      <w:r w:rsidR="00B776C2" w:rsidRPr="0092477F">
        <w:t>the Software Operations Manual, with a set of screenshots and instructions for the End-User to understand the Library provided in the Annex 1</w:t>
      </w:r>
      <w:r w:rsidR="00FB7751" w:rsidRPr="0092477F">
        <w:t>, including the configuration of an uBlox receiver via an external library to get the Galileo Navigation Pages;</w:t>
      </w:r>
      <w:r w:rsidR="00B776C2" w:rsidRPr="0092477F">
        <w:t xml:space="preserve"> and</w:t>
      </w:r>
    </w:p>
    <w:p w14:paraId="368C0570" w14:textId="44404AA8" w:rsidR="00920ADF" w:rsidRPr="0092477F" w:rsidRDefault="00B776C2" w:rsidP="003F6C30">
      <w:pPr>
        <w:pStyle w:val="ListParagraph"/>
        <w:numPr>
          <w:ilvl w:val="0"/>
          <w:numId w:val="5"/>
        </w:numPr>
      </w:pPr>
      <w:r w:rsidRPr="0092477F">
        <w:rPr>
          <w:u w:val="single"/>
        </w:rPr>
        <w:t>Annex 1</w:t>
      </w:r>
      <w:r w:rsidRPr="0092477F">
        <w:t>: this section provides the Source Code, as well as a direct link with the GitHub Repository.</w:t>
      </w:r>
    </w:p>
    <w:p w14:paraId="7D7C5063" w14:textId="1E2F9D6D" w:rsidR="00C37E32" w:rsidRPr="0092477F" w:rsidRDefault="00920ADF" w:rsidP="00B231B8">
      <w:pPr>
        <w:pStyle w:val="Heading2"/>
        <w:rPr>
          <w:lang w:val="en-GB"/>
        </w:rPr>
      </w:pPr>
      <w:bookmarkStart w:id="11" w:name="_Toc119851233"/>
      <w:r w:rsidRPr="0092477F">
        <w:rPr>
          <w:lang w:val="en-GB"/>
        </w:rPr>
        <w:t>Reference Documentation</w:t>
      </w:r>
      <w:bookmarkEnd w:id="11"/>
    </w:p>
    <w:p w14:paraId="23B71586" w14:textId="243E3955" w:rsidR="006A2EEF" w:rsidRPr="0092477F" w:rsidRDefault="006A2EEF" w:rsidP="003F6C30">
      <w:pPr>
        <w:pStyle w:val="ListParagraph"/>
        <w:numPr>
          <w:ilvl w:val="0"/>
          <w:numId w:val="2"/>
        </w:numPr>
        <w:ind w:left="709" w:hanging="709"/>
      </w:pPr>
      <w:bookmarkStart w:id="12" w:name="_Ref101715550"/>
      <w:r w:rsidRPr="0092477F">
        <w:t>The European GNSS (Galileo) Open Service Navigation Message Authentication (OSNMA) User Interface Control Document for the Test Phase</w:t>
      </w:r>
      <w:bookmarkEnd w:id="12"/>
    </w:p>
    <w:p w14:paraId="310F3715" w14:textId="4A628B8A" w:rsidR="006A2EEF" w:rsidRPr="0092477F" w:rsidRDefault="006A2EEF" w:rsidP="006A2EEF">
      <w:pPr>
        <w:pStyle w:val="ListParagraph"/>
        <w:ind w:left="709"/>
      </w:pPr>
      <w:r w:rsidRPr="0092477F">
        <w:t>Short title: OSNMA User ICD for the Test Phase</w:t>
      </w:r>
    </w:p>
    <w:p w14:paraId="0F1E3CAF" w14:textId="1D3F5BDD" w:rsidR="006A2EEF" w:rsidRPr="0092477F" w:rsidRDefault="006A2EEF" w:rsidP="006A2EEF">
      <w:pPr>
        <w:pStyle w:val="ListParagraph"/>
        <w:ind w:left="709"/>
      </w:pPr>
      <w:r w:rsidRPr="0092477F">
        <w:t>Reference: N/A</w:t>
      </w:r>
    </w:p>
    <w:p w14:paraId="507BECB1" w14:textId="4F82AAFF" w:rsidR="006A2EEF" w:rsidRPr="0092477F" w:rsidRDefault="006A2EEF" w:rsidP="006A2EEF">
      <w:pPr>
        <w:pStyle w:val="ListParagraph"/>
        <w:ind w:left="709"/>
      </w:pPr>
      <w:r w:rsidRPr="0092477F">
        <w:t>Issue: 1.0</w:t>
      </w:r>
    </w:p>
    <w:p w14:paraId="7EF14007" w14:textId="521B7ED2" w:rsidR="006A2EEF" w:rsidRPr="0092477F" w:rsidRDefault="006A2EEF" w:rsidP="003F6C30">
      <w:pPr>
        <w:pStyle w:val="ListParagraph"/>
        <w:numPr>
          <w:ilvl w:val="0"/>
          <w:numId w:val="2"/>
        </w:numPr>
        <w:ind w:left="709" w:hanging="709"/>
      </w:pPr>
      <w:bookmarkStart w:id="13" w:name="_Ref101715111"/>
      <w:r w:rsidRPr="0092477F">
        <w:t>The European GNSS (Galileo) Open Service Signal-In-Space Interface Control Document</w:t>
      </w:r>
      <w:bookmarkEnd w:id="13"/>
    </w:p>
    <w:p w14:paraId="08323F7D" w14:textId="3603045C" w:rsidR="006A2EEF" w:rsidRPr="0092477F" w:rsidRDefault="006A2EEF" w:rsidP="006A2EEF">
      <w:pPr>
        <w:pStyle w:val="ListParagraph"/>
        <w:ind w:left="709"/>
      </w:pPr>
      <w:r w:rsidRPr="0092477F">
        <w:t xml:space="preserve">Short title: </w:t>
      </w:r>
      <w:r w:rsidR="00813AF6" w:rsidRPr="0092477F">
        <w:t>OS SIS ICD</w:t>
      </w:r>
    </w:p>
    <w:p w14:paraId="0ABA441A" w14:textId="77777777" w:rsidR="006A2EEF" w:rsidRPr="0092477F" w:rsidRDefault="006A2EEF" w:rsidP="006A2EEF">
      <w:pPr>
        <w:pStyle w:val="ListParagraph"/>
        <w:ind w:left="709"/>
      </w:pPr>
      <w:r w:rsidRPr="0092477F">
        <w:t>Reference: N/A</w:t>
      </w:r>
    </w:p>
    <w:p w14:paraId="26D35AEF" w14:textId="77777777" w:rsidR="006A2EEF" w:rsidRPr="0092477F" w:rsidRDefault="006A2EEF" w:rsidP="006A2EEF">
      <w:pPr>
        <w:pStyle w:val="ListParagraph"/>
        <w:ind w:left="709"/>
      </w:pPr>
      <w:r w:rsidRPr="0092477F">
        <w:t>Issue: 1.0</w:t>
      </w:r>
    </w:p>
    <w:p w14:paraId="68E8C2F8" w14:textId="77F5C4D6" w:rsidR="00813AF6" w:rsidRPr="0092477F" w:rsidRDefault="00813AF6" w:rsidP="003F6C30">
      <w:pPr>
        <w:pStyle w:val="ListParagraph"/>
        <w:numPr>
          <w:ilvl w:val="0"/>
          <w:numId w:val="2"/>
        </w:numPr>
        <w:ind w:left="709" w:hanging="709"/>
      </w:pPr>
      <w:bookmarkStart w:id="14" w:name="_Ref100068167"/>
      <w:r w:rsidRPr="0092477F">
        <w:t>NEO-M9N - Standard precision GNSS module - Integration manuale European GNSS (Galileo) Open Service Signal-In-Space Interface Control Document</w:t>
      </w:r>
      <w:bookmarkEnd w:id="14"/>
    </w:p>
    <w:p w14:paraId="448C9EC0" w14:textId="52597F8C" w:rsidR="00813AF6" w:rsidRPr="0092477F" w:rsidRDefault="00813AF6" w:rsidP="00813AF6">
      <w:pPr>
        <w:pStyle w:val="ListParagraph"/>
        <w:ind w:left="709"/>
      </w:pPr>
      <w:r w:rsidRPr="0092477F">
        <w:t>Short title: NEO-M9N Integration Manual</w:t>
      </w:r>
    </w:p>
    <w:p w14:paraId="61B312D9" w14:textId="5111F0C8" w:rsidR="00813AF6" w:rsidRPr="0092477F" w:rsidRDefault="00813AF6" w:rsidP="00813AF6">
      <w:pPr>
        <w:pStyle w:val="ListParagraph"/>
        <w:ind w:left="709"/>
      </w:pPr>
      <w:r w:rsidRPr="0092477F">
        <w:t>Reference: UBX-19014286</w:t>
      </w:r>
    </w:p>
    <w:p w14:paraId="2DE70CA3" w14:textId="78AB911A" w:rsidR="00813AF6" w:rsidRPr="0092477F" w:rsidRDefault="00813AF6" w:rsidP="00813AF6">
      <w:pPr>
        <w:pStyle w:val="ListParagraph"/>
        <w:ind w:left="709"/>
      </w:pPr>
      <w:r w:rsidRPr="0092477F">
        <w:t>Issue: R06</w:t>
      </w:r>
    </w:p>
    <w:p w14:paraId="465679C8" w14:textId="77777777" w:rsidR="00A856A7" w:rsidRPr="0092477F" w:rsidRDefault="00A856A7" w:rsidP="003F6C30">
      <w:pPr>
        <w:pStyle w:val="ListParagraph"/>
        <w:numPr>
          <w:ilvl w:val="0"/>
          <w:numId w:val="2"/>
        </w:numPr>
      </w:pPr>
      <w:bookmarkStart w:id="15" w:name="_Ref104046668"/>
      <w:r w:rsidRPr="0092477F">
        <w:t>The European GNSS (Galileo) Open Service Navigation Message Authentication</w:t>
      </w:r>
      <w:bookmarkEnd w:id="15"/>
    </w:p>
    <w:p w14:paraId="68EA8742" w14:textId="76660BA8" w:rsidR="00D804DD" w:rsidRPr="0092477F" w:rsidRDefault="00A856A7" w:rsidP="00A856A7">
      <w:pPr>
        <w:pStyle w:val="ListParagraph"/>
        <w:ind w:left="360" w:firstLine="360"/>
      </w:pPr>
      <w:r w:rsidRPr="0092477F">
        <w:t>(OSNMA) Receiver Guidelines for the Test Phase</w:t>
      </w:r>
    </w:p>
    <w:p w14:paraId="43DA11B6" w14:textId="1E7E9C7D" w:rsidR="00A856A7" w:rsidRPr="0092477F" w:rsidRDefault="00A856A7" w:rsidP="00A856A7">
      <w:pPr>
        <w:pStyle w:val="ListParagraph"/>
        <w:ind w:left="360" w:firstLine="360"/>
      </w:pPr>
      <w:r w:rsidRPr="0092477F">
        <w:t>Short Title: OSNMA Receiver Guidelines for the Test Phase</w:t>
      </w:r>
    </w:p>
    <w:p w14:paraId="7A463389" w14:textId="3EF4D349" w:rsidR="00A856A7" w:rsidRPr="0092477F" w:rsidRDefault="00A856A7" w:rsidP="00A856A7">
      <w:pPr>
        <w:pStyle w:val="ListParagraph"/>
        <w:ind w:left="360" w:firstLine="360"/>
      </w:pPr>
      <w:r w:rsidRPr="0092477F">
        <w:t>Reference: N/A</w:t>
      </w:r>
    </w:p>
    <w:p w14:paraId="515A6EE3" w14:textId="51D4B376" w:rsidR="00A856A7" w:rsidRPr="0092477F" w:rsidRDefault="00A856A7" w:rsidP="00A856A7">
      <w:pPr>
        <w:pStyle w:val="ListParagraph"/>
        <w:ind w:left="360" w:firstLine="360"/>
      </w:pPr>
      <w:r w:rsidRPr="0092477F">
        <w:t>Issue: 1.0</w:t>
      </w:r>
    </w:p>
    <w:p w14:paraId="452A96AC" w14:textId="77777777" w:rsidR="0089063C" w:rsidRPr="0092477F" w:rsidRDefault="0089063C" w:rsidP="003F6C30">
      <w:pPr>
        <w:pStyle w:val="ListParagraph"/>
        <w:numPr>
          <w:ilvl w:val="0"/>
          <w:numId w:val="2"/>
        </w:numPr>
        <w:ind w:left="709" w:hanging="709"/>
      </w:pPr>
      <w:bookmarkStart w:id="16" w:name="_Ref101716739"/>
      <w:r w:rsidRPr="0092477F">
        <w:t>The European GNSS (Galileo) Open Service Signal-In-Space Interface Control Document</w:t>
      </w:r>
      <w:bookmarkEnd w:id="16"/>
    </w:p>
    <w:p w14:paraId="0DE32239" w14:textId="77777777" w:rsidR="0089063C" w:rsidRPr="0092477F" w:rsidRDefault="0089063C" w:rsidP="0089063C">
      <w:pPr>
        <w:pStyle w:val="ListParagraph"/>
        <w:ind w:left="709"/>
      </w:pPr>
      <w:r w:rsidRPr="0092477F">
        <w:t>Short title: OS SIS ICD</w:t>
      </w:r>
    </w:p>
    <w:p w14:paraId="5DA4A119" w14:textId="77777777" w:rsidR="0089063C" w:rsidRPr="0092477F" w:rsidRDefault="0089063C" w:rsidP="0089063C">
      <w:pPr>
        <w:pStyle w:val="ListParagraph"/>
        <w:ind w:left="709"/>
      </w:pPr>
      <w:r w:rsidRPr="0092477F">
        <w:t>Reference: N/A</w:t>
      </w:r>
    </w:p>
    <w:p w14:paraId="0FC5255C" w14:textId="7EEBAE35" w:rsidR="0089063C" w:rsidRPr="0092477F" w:rsidRDefault="0089063C" w:rsidP="0089063C">
      <w:pPr>
        <w:pStyle w:val="ListParagraph"/>
        <w:ind w:left="709"/>
      </w:pPr>
      <w:r w:rsidRPr="0092477F">
        <w:t>Issue: 2.0</w:t>
      </w:r>
    </w:p>
    <w:p w14:paraId="649C2CD1" w14:textId="1093B826" w:rsidR="002814DD" w:rsidRPr="0092477F" w:rsidRDefault="002814DD" w:rsidP="002814DD">
      <w:pPr>
        <w:pStyle w:val="ListParagraph"/>
        <w:numPr>
          <w:ilvl w:val="0"/>
          <w:numId w:val="2"/>
        </w:numPr>
        <w:ind w:left="709" w:hanging="709"/>
      </w:pPr>
      <w:bookmarkStart w:id="17" w:name="_Ref115128213"/>
      <w:r w:rsidRPr="0092477F">
        <w:lastRenderedPageBreak/>
        <w:t>GNSS Data Processing Volume I: Fundamentals and Algorithms</w:t>
      </w:r>
      <w:bookmarkEnd w:id="17"/>
    </w:p>
    <w:p w14:paraId="56702DD5" w14:textId="77777777" w:rsidR="002814DD" w:rsidRPr="0092477F" w:rsidRDefault="002814DD" w:rsidP="002814DD">
      <w:pPr>
        <w:pStyle w:val="ListParagraph"/>
        <w:ind w:left="709"/>
      </w:pPr>
      <w:r w:rsidRPr="0092477F">
        <w:t>Short title: OS SIS ICD</w:t>
      </w:r>
    </w:p>
    <w:p w14:paraId="289B3167" w14:textId="24B96DF0" w:rsidR="002814DD" w:rsidRPr="0092477F" w:rsidRDefault="002814DD" w:rsidP="002814DD">
      <w:pPr>
        <w:pStyle w:val="ListParagraph"/>
        <w:ind w:left="709"/>
      </w:pPr>
      <w:r w:rsidRPr="0092477F">
        <w:t>Reference: ESA TM-23</w:t>
      </w:r>
    </w:p>
    <w:p w14:paraId="64C2FAE8" w14:textId="02D78CF1" w:rsidR="002814DD" w:rsidRPr="0092477F" w:rsidRDefault="002814DD" w:rsidP="002814DD">
      <w:pPr>
        <w:pStyle w:val="ListParagraph"/>
        <w:ind w:left="709"/>
        <w:rPr>
          <w:rStyle w:val="Hyperlink"/>
        </w:rPr>
      </w:pPr>
      <w:r w:rsidRPr="0092477F">
        <w:t xml:space="preserve">Available online on </w:t>
      </w:r>
      <w:hyperlink r:id="rId24" w:history="1">
        <w:r w:rsidRPr="0092477F">
          <w:rPr>
            <w:rStyle w:val="Hyperlink"/>
          </w:rPr>
          <w:t>https://gssc.esa.int/navipedia/GNSS_Book/ESA_GNSS-Book_TM-23_Vol_I.pdf</w:t>
        </w:r>
      </w:hyperlink>
    </w:p>
    <w:p w14:paraId="2008BF10" w14:textId="6CB199EF" w:rsidR="005467A7" w:rsidRPr="0092477F" w:rsidRDefault="005467A7" w:rsidP="005467A7">
      <w:pPr>
        <w:pStyle w:val="ListParagraph"/>
        <w:numPr>
          <w:ilvl w:val="0"/>
          <w:numId w:val="2"/>
        </w:numPr>
        <w:ind w:left="709" w:hanging="709"/>
      </w:pPr>
      <w:bookmarkStart w:id="18" w:name="_Ref119528843"/>
      <w:r w:rsidRPr="0092477F">
        <w:t>GitHub Repository – osnmaPython by @astromarc</w:t>
      </w:r>
      <w:bookmarkEnd w:id="18"/>
    </w:p>
    <w:p w14:paraId="0A968CED" w14:textId="2246BC04" w:rsidR="005467A7" w:rsidRPr="0092477F" w:rsidRDefault="005467A7" w:rsidP="005467A7">
      <w:pPr>
        <w:pStyle w:val="ListParagraph"/>
        <w:ind w:left="709"/>
      </w:pPr>
      <w:r w:rsidRPr="0092477F">
        <w:t xml:space="preserve">Available online on </w:t>
      </w:r>
      <w:hyperlink r:id="rId25" w:history="1">
        <w:r w:rsidRPr="0092477F">
          <w:rPr>
            <w:rStyle w:val="Hyperlink"/>
          </w:rPr>
          <w:t>https://github.com/astromarc/osnmaPython</w:t>
        </w:r>
      </w:hyperlink>
    </w:p>
    <w:p w14:paraId="4F663B96" w14:textId="77777777" w:rsidR="005467A7" w:rsidRPr="0092477F" w:rsidRDefault="005467A7" w:rsidP="002814DD">
      <w:pPr>
        <w:pStyle w:val="ListParagraph"/>
        <w:ind w:left="709"/>
        <w:rPr>
          <w:rStyle w:val="Hyperlink"/>
        </w:rPr>
      </w:pPr>
    </w:p>
    <w:p w14:paraId="526276CC" w14:textId="044CCF4F" w:rsidR="003C1C6B" w:rsidRPr="0092477F" w:rsidRDefault="003C1C6B" w:rsidP="00B231B8">
      <w:pPr>
        <w:pStyle w:val="Heading2"/>
        <w:rPr>
          <w:lang w:val="en-GB"/>
        </w:rPr>
      </w:pPr>
      <w:bookmarkStart w:id="19" w:name="_Toc119851234"/>
      <w:r w:rsidRPr="0092477F">
        <w:rPr>
          <w:lang w:val="en-GB"/>
        </w:rPr>
        <w:t>About the authors</w:t>
      </w:r>
      <w:bookmarkEnd w:id="19"/>
    </w:p>
    <w:p w14:paraId="1F2AC70C" w14:textId="29A24A5A" w:rsidR="005467A7" w:rsidRPr="0092477F" w:rsidRDefault="005467A7" w:rsidP="005467A7">
      <w:r w:rsidRPr="0092477F">
        <w:t>Marc Cortés-Fargas is a Senior Systems Engineer with strong experience analysing, specifying and designing complex aerospace systems. He started his career at AIRBUS where he first dealt with complex aerospace systems, developing technical solutions that ended up being a patent from which he is the main inventor. Since 2019, he works as a Systems Engineer within Galileo Ground Segment at Indra and at Thales Alenia Space. Within this period, he gained a deep knowledge of Galileo architecture. He actively participated in Galileo’s Element design, specification and interfaces definition interacting with consortium members. He also has an important role within the technical team, participating in the Design, Development and AIV including the review of subcontractor deliveries</w:t>
      </w:r>
      <w:r w:rsidR="00957FB9" w:rsidRPr="0092477F">
        <w:t>, including a variety of elements within the GMS and GSF segments.</w:t>
      </w:r>
    </w:p>
    <w:p w14:paraId="58CAF5F5" w14:textId="49AA7A86" w:rsidR="00FE177C" w:rsidRPr="0092477F" w:rsidRDefault="00FE177C" w:rsidP="009A3715">
      <w:r w:rsidRPr="0092477F">
        <w:t xml:space="preserve">Joan Ametller </w:t>
      </w:r>
      <w:r w:rsidR="007E099F" w:rsidRPr="0092477F">
        <w:t>Esquerra is</w:t>
      </w:r>
      <w:r w:rsidR="00433411" w:rsidRPr="0092477F">
        <w:t xml:space="preserve"> a Senior Systems Engineer with deep knowledge of Navigation Programs Ground Segments and their software systems since 2006. He started his career in the development of Galileo IOV participating in ULS and GSS development and later on in the GNSS Service Center (GSC). He was also Technical Manager of PRS activities that Indra started in 2015, due to his background on cryptography and security acquired during his PhD studies. When WP2X contracts started, he took an horizontal role as Software Systems Engineer in all WP2X Indra Contracts (KMFs, GSMC and POCP-S) participating in all the projects analyzing specifications, making designs and guiding teams to design and implementation phases. He also participated in EGNOS ground segment (RIMS A G2, NLLP and NLESv3).</w:t>
      </w:r>
      <w:r w:rsidRPr="0092477F">
        <w:t xml:space="preserve"> an experienced GNSS engineer with Ph</w:t>
      </w:r>
      <w:r w:rsidR="004931E6" w:rsidRPr="0092477F">
        <w:t>D</w:t>
      </w:r>
      <w:r w:rsidRPr="0092477F">
        <w:t xml:space="preserve"> studies in cryptography and more than 15 years of experience in the </w:t>
      </w:r>
      <w:r w:rsidR="00250C41" w:rsidRPr="0092477F">
        <w:t xml:space="preserve">Space Industry. </w:t>
      </w:r>
    </w:p>
    <w:p w14:paraId="7C69721D" w14:textId="17AF7C8F" w:rsidR="00FE177C" w:rsidRPr="0092477F" w:rsidRDefault="00FE177C" w:rsidP="00B231B8">
      <w:pPr>
        <w:pStyle w:val="Heading2"/>
        <w:rPr>
          <w:lang w:val="en-GB"/>
        </w:rPr>
      </w:pPr>
      <w:bookmarkStart w:id="20" w:name="_Toc119851235"/>
      <w:r w:rsidRPr="0092477F">
        <w:rPr>
          <w:lang w:val="en-GB"/>
        </w:rPr>
        <w:t>Legal Aspects</w:t>
      </w:r>
      <w:bookmarkEnd w:id="20"/>
    </w:p>
    <w:p w14:paraId="17C617AB" w14:textId="244EA6BF" w:rsidR="00FE177C" w:rsidRPr="0092477F" w:rsidRDefault="00957FB9" w:rsidP="00FE177C">
      <w:r w:rsidRPr="0092477F">
        <w:t xml:space="preserve">The software, design and in general all contents in this document comes with absolutely no warranty. The code itself has the license referred in the GitHub repository </w:t>
      </w:r>
      <w:r w:rsidR="0007460B" w:rsidRPr="0092477F">
        <w:t xml:space="preserve">-see </w:t>
      </w:r>
      <w:r w:rsidR="0007460B" w:rsidRPr="0092477F">
        <w:fldChar w:fldCharType="begin"/>
      </w:r>
      <w:r w:rsidR="0007460B" w:rsidRPr="0092477F">
        <w:instrText xml:space="preserve"> REF _Ref119528843 \n \h </w:instrText>
      </w:r>
      <w:r w:rsidR="0007460B" w:rsidRPr="0092477F">
        <w:fldChar w:fldCharType="separate"/>
      </w:r>
      <w:r w:rsidR="00015AC7">
        <w:t>[RD-7]</w:t>
      </w:r>
      <w:r w:rsidR="0007460B" w:rsidRPr="0092477F">
        <w:fldChar w:fldCharType="end"/>
      </w:r>
      <w:r w:rsidR="0007460B" w:rsidRPr="0092477F">
        <w:t>.</w:t>
      </w:r>
    </w:p>
    <w:p w14:paraId="08571259" w14:textId="77777777" w:rsidR="00446113" w:rsidRPr="0092477F" w:rsidRDefault="00957FB9" w:rsidP="009A3715">
      <w:r w:rsidRPr="0092477F">
        <w:t>GALILEO is the Global Navigation Satellite System by the European Union. The library here it is possible only thanks to the implementation of the OS-NMA capability, currently uniquely in</w:t>
      </w:r>
      <w:r w:rsidR="000F3347" w:rsidRPr="0092477F">
        <w:t xml:space="preserve"> all the GNSS systems. This library is then powered by GALILEO.</w:t>
      </w:r>
    </w:p>
    <w:p w14:paraId="39CEB557" w14:textId="4DC5C555" w:rsidR="00446113" w:rsidRPr="0092477F" w:rsidRDefault="00446113" w:rsidP="009A3715">
      <w:pPr>
        <w:sectPr w:rsidR="00446113" w:rsidRPr="0092477F" w:rsidSect="00904D55">
          <w:pgSz w:w="11906" w:h="16838"/>
          <w:pgMar w:top="1440" w:right="1440" w:bottom="1440" w:left="1440" w:header="851" w:footer="947" w:gutter="0"/>
          <w:cols w:space="708"/>
          <w:docGrid w:linePitch="360"/>
        </w:sectPr>
      </w:pPr>
      <w:r w:rsidRPr="0092477F">
        <w:t xml:space="preserve">Ublox is a Swiss </w:t>
      </w:r>
      <w:r w:rsidR="006E26A2" w:rsidRPr="0092477F">
        <w:t>company that</w:t>
      </w:r>
      <w:r w:rsidRPr="0092477F">
        <w:t xml:space="preserve"> creates, among other products, GNSS receivers. The work in this document is not related at all to Ublox. An ublox receiver has been </w:t>
      </w:r>
      <w:r w:rsidR="006E26A2" w:rsidRPr="0092477F">
        <w:t>chosen as</w:t>
      </w:r>
      <w:r w:rsidRPr="0092477F">
        <w:t xml:space="preserve"> the GNSS Receiver for this library just because is one of the best GNSS receivers for mass market applications.</w:t>
      </w:r>
      <w:r w:rsidR="00A504C3" w:rsidRPr="0092477F">
        <w:t xml:space="preserve"> </w:t>
      </w:r>
    </w:p>
    <w:p w14:paraId="6A891DE4" w14:textId="37CCEFB6" w:rsidR="006A2EEF" w:rsidRPr="0092477F" w:rsidRDefault="006A2EEF" w:rsidP="00B231B8">
      <w:pPr>
        <w:pStyle w:val="Heading1"/>
        <w:rPr>
          <w:lang w:val="en-GB"/>
        </w:rPr>
      </w:pPr>
      <w:bookmarkStart w:id="21" w:name="_Ref101986300"/>
      <w:bookmarkStart w:id="22" w:name="_Toc119851236"/>
      <w:r w:rsidRPr="0092477F">
        <w:rPr>
          <w:lang w:val="en-GB"/>
        </w:rPr>
        <w:lastRenderedPageBreak/>
        <w:t>Software Design</w:t>
      </w:r>
      <w:bookmarkEnd w:id="21"/>
      <w:bookmarkEnd w:id="22"/>
    </w:p>
    <w:p w14:paraId="4C14DA14" w14:textId="297B8F96" w:rsidR="003C1C6B" w:rsidRPr="0092477F" w:rsidRDefault="003C1C6B" w:rsidP="00B231B8">
      <w:pPr>
        <w:pStyle w:val="Heading2"/>
        <w:rPr>
          <w:lang w:val="en-GB"/>
        </w:rPr>
      </w:pPr>
      <w:bookmarkStart w:id="23" w:name="_Toc119851237"/>
      <w:r w:rsidRPr="0092477F">
        <w:rPr>
          <w:lang w:val="en-GB"/>
        </w:rPr>
        <w:t>Design Methology</w:t>
      </w:r>
      <w:bookmarkEnd w:id="23"/>
    </w:p>
    <w:p w14:paraId="374BC170" w14:textId="775637D1" w:rsidR="003C1C6B" w:rsidRPr="0092477F" w:rsidRDefault="003C1C6B" w:rsidP="003C1C6B">
      <w:r w:rsidRPr="0092477F">
        <w:t>The programming language used for this project is Python. Even though, as a port to C/C++ is planned, the design is aimed to use as few as external libraries or not compatible libraries as possible.</w:t>
      </w:r>
    </w:p>
    <w:p w14:paraId="4BDADC66" w14:textId="0E580D3B" w:rsidR="003C1C6B" w:rsidRPr="0092477F" w:rsidRDefault="003C1C6B" w:rsidP="003C1C6B">
      <w:r w:rsidRPr="0092477F">
        <w:t>Python has been chosen as it is a multi-platform language with a lot of useful built-in libraries</w:t>
      </w:r>
      <w:r w:rsidR="00C4566C" w:rsidRPr="0092477F">
        <w:t xml:space="preserve">. Moreover, it is a high-level language which allows rapid prototyping. </w:t>
      </w:r>
    </w:p>
    <w:p w14:paraId="770F6B99" w14:textId="5C8CCE28" w:rsidR="006A2EEF" w:rsidRPr="0092477F" w:rsidRDefault="006A2EEF" w:rsidP="00B231B8">
      <w:pPr>
        <w:pStyle w:val="Heading2"/>
        <w:rPr>
          <w:lang w:val="en-GB"/>
        </w:rPr>
      </w:pPr>
      <w:bookmarkStart w:id="24" w:name="_Ref103611971"/>
      <w:bookmarkStart w:id="25" w:name="_Toc119851238"/>
      <w:r w:rsidRPr="0092477F">
        <w:rPr>
          <w:lang w:val="en-GB"/>
        </w:rPr>
        <w:t>Functional Tree</w:t>
      </w:r>
      <w:bookmarkEnd w:id="24"/>
      <w:bookmarkEnd w:id="25"/>
    </w:p>
    <w:p w14:paraId="20CDBEC8" w14:textId="42748ED8" w:rsidR="00B1314C" w:rsidRPr="0092477F" w:rsidRDefault="00B1314C" w:rsidP="00B1314C">
      <w:r w:rsidRPr="0092477F">
        <w:t xml:space="preserve">In this section the functional Tree is shown. As no formal requirements </w:t>
      </w:r>
      <w:r w:rsidR="002113A8" w:rsidRPr="0092477F">
        <w:t>have been written, this functional tree is directly derived and inferred from</w:t>
      </w:r>
      <w:r w:rsidR="00A02FCF" w:rsidRPr="0092477F">
        <w:t xml:space="preserve"> §</w:t>
      </w:r>
      <w:r w:rsidR="00A02FCF" w:rsidRPr="0092477F">
        <w:fldChar w:fldCharType="begin"/>
      </w:r>
      <w:r w:rsidR="00A02FCF" w:rsidRPr="0092477F">
        <w:instrText xml:space="preserve"> REF _Ref101985916 \n \h </w:instrText>
      </w:r>
      <w:r w:rsidR="00A02FCF" w:rsidRPr="0092477F">
        <w:fldChar w:fldCharType="separate"/>
      </w:r>
      <w:r w:rsidR="00015AC7">
        <w:t>1.4</w:t>
      </w:r>
      <w:r w:rsidR="00A02FCF" w:rsidRPr="0092477F">
        <w:fldChar w:fldCharType="end"/>
      </w:r>
      <w:r w:rsidR="00B231B8" w:rsidRPr="0092477F">
        <w:t xml:space="preserve"> and supported by  </w:t>
      </w:r>
      <w:r w:rsidR="00B231B8" w:rsidRPr="0092477F">
        <w:fldChar w:fldCharType="begin"/>
      </w:r>
      <w:r w:rsidR="00B231B8" w:rsidRPr="0092477F">
        <w:instrText xml:space="preserve"> REF _Ref101715550 \n \h </w:instrText>
      </w:r>
      <w:r w:rsidR="00B231B8" w:rsidRPr="0092477F">
        <w:fldChar w:fldCharType="separate"/>
      </w:r>
      <w:r w:rsidR="00015AC7">
        <w:t>[RD-1]</w:t>
      </w:r>
      <w:r w:rsidR="00B231B8" w:rsidRPr="0092477F">
        <w:fldChar w:fldCharType="end"/>
      </w:r>
      <w:r w:rsidR="00B231B8" w:rsidRPr="0092477F">
        <w:t xml:space="preserve">, </w:t>
      </w:r>
      <w:r w:rsidR="00B231B8" w:rsidRPr="0092477F">
        <w:fldChar w:fldCharType="begin"/>
      </w:r>
      <w:r w:rsidR="00B231B8" w:rsidRPr="0092477F">
        <w:instrText xml:space="preserve"> REF _Ref101715111 \n \h </w:instrText>
      </w:r>
      <w:r w:rsidR="00B231B8" w:rsidRPr="0092477F">
        <w:fldChar w:fldCharType="separate"/>
      </w:r>
      <w:r w:rsidR="00015AC7">
        <w:t>[RD-2]</w:t>
      </w:r>
      <w:r w:rsidR="00B231B8" w:rsidRPr="0092477F">
        <w:fldChar w:fldCharType="end"/>
      </w:r>
      <w:r w:rsidR="00B231B8" w:rsidRPr="0092477F">
        <w:t xml:space="preserve"> and </w:t>
      </w:r>
      <w:r w:rsidR="00B231B8" w:rsidRPr="0092477F">
        <w:fldChar w:fldCharType="begin"/>
      </w:r>
      <w:r w:rsidR="00B231B8" w:rsidRPr="0092477F">
        <w:instrText xml:space="preserve"> REF _Ref104046668 \n \h </w:instrText>
      </w:r>
      <w:r w:rsidR="00B231B8" w:rsidRPr="0092477F">
        <w:fldChar w:fldCharType="separate"/>
      </w:r>
      <w:r w:rsidR="00015AC7">
        <w:t>[RD-4]</w:t>
      </w:r>
      <w:r w:rsidR="00B231B8" w:rsidRPr="0092477F">
        <w:fldChar w:fldCharType="end"/>
      </w:r>
      <w:r w:rsidR="00B231B8" w:rsidRPr="0092477F">
        <w:t>.</w:t>
      </w:r>
    </w:p>
    <w:p w14:paraId="609B7455" w14:textId="2AFB04A5" w:rsidR="00A02FCF" w:rsidRPr="0092477F" w:rsidRDefault="00A02FCF" w:rsidP="00B1314C">
      <w:r w:rsidRPr="0092477F">
        <w:t xml:space="preserve">As it can be seen, the functional tree is divided in </w:t>
      </w:r>
      <w:r w:rsidR="00C946CD" w:rsidRPr="0092477F">
        <w:t>four</w:t>
      </w:r>
      <w:r w:rsidRPr="0092477F">
        <w:t xml:space="preserve"> big blocks:</w:t>
      </w:r>
    </w:p>
    <w:p w14:paraId="0C2251DB" w14:textId="4D400AFA" w:rsidR="00A02FCF" w:rsidRPr="0092477F" w:rsidRDefault="00A02FCF" w:rsidP="003F6C30">
      <w:pPr>
        <w:pStyle w:val="ListParagraph"/>
        <w:numPr>
          <w:ilvl w:val="0"/>
          <w:numId w:val="6"/>
        </w:numPr>
      </w:pPr>
      <w:r w:rsidRPr="0092477F">
        <w:t>Data Acquisition;</w:t>
      </w:r>
    </w:p>
    <w:p w14:paraId="2CF1FEB9" w14:textId="2C44A915" w:rsidR="00C946CD" w:rsidRPr="0092477F" w:rsidRDefault="00C946CD" w:rsidP="003F6C30">
      <w:pPr>
        <w:pStyle w:val="ListParagraph"/>
        <w:numPr>
          <w:ilvl w:val="0"/>
          <w:numId w:val="6"/>
        </w:numPr>
      </w:pPr>
      <w:r w:rsidRPr="0092477F">
        <w:t>Data Transformation;</w:t>
      </w:r>
    </w:p>
    <w:p w14:paraId="06FF5D6F" w14:textId="0DA6F70A" w:rsidR="00A02FCF" w:rsidRPr="0092477F" w:rsidRDefault="00A02FCF" w:rsidP="003F6C30">
      <w:pPr>
        <w:pStyle w:val="ListParagraph"/>
        <w:numPr>
          <w:ilvl w:val="0"/>
          <w:numId w:val="6"/>
        </w:numPr>
      </w:pPr>
      <w:r w:rsidRPr="0092477F">
        <w:t>Data Processing; and</w:t>
      </w:r>
    </w:p>
    <w:p w14:paraId="4F53841B" w14:textId="50A03572" w:rsidR="00A02FCF" w:rsidRPr="0092477F" w:rsidRDefault="00A02FCF" w:rsidP="003F6C30">
      <w:pPr>
        <w:pStyle w:val="ListParagraph"/>
        <w:numPr>
          <w:ilvl w:val="0"/>
          <w:numId w:val="6"/>
        </w:numPr>
      </w:pPr>
      <w:r w:rsidRPr="0092477F">
        <w:t>Data Display.</w:t>
      </w:r>
    </w:p>
    <w:p w14:paraId="2D2F3D24" w14:textId="5CCDEF21" w:rsidR="00A02FCF" w:rsidRPr="0092477F" w:rsidRDefault="00A02FCF" w:rsidP="00A02FCF">
      <w:r w:rsidRPr="0092477F">
        <w:t xml:space="preserve">As </w:t>
      </w:r>
      <w:r w:rsidR="006179E5" w:rsidRPr="0092477F">
        <w:t>shown in</w:t>
      </w:r>
      <w:r w:rsidRPr="0092477F">
        <w:t xml:space="preserve"> </w:t>
      </w:r>
      <w:r w:rsidRPr="0092477F">
        <w:fldChar w:fldCharType="begin"/>
      </w:r>
      <w:r w:rsidRPr="0092477F">
        <w:instrText xml:space="preserve"> REF _Ref101986085 \h </w:instrText>
      </w:r>
      <w:r w:rsidRPr="0092477F">
        <w:fldChar w:fldCharType="separate"/>
      </w:r>
      <w:r w:rsidR="00015AC7" w:rsidRPr="0092477F">
        <w:t xml:space="preserve">Figure </w:t>
      </w:r>
      <w:r w:rsidR="00015AC7">
        <w:rPr>
          <w:noProof/>
        </w:rPr>
        <w:t>2</w:t>
      </w:r>
      <w:r w:rsidR="00015AC7">
        <w:noBreakHyphen/>
      </w:r>
      <w:r w:rsidR="00015AC7">
        <w:rPr>
          <w:noProof/>
        </w:rPr>
        <w:t>26</w:t>
      </w:r>
      <w:r w:rsidRPr="0092477F">
        <w:fldChar w:fldCharType="end"/>
      </w:r>
      <w:r w:rsidRPr="0092477F">
        <w:t>, this library is focused in following a loop, in which for each input data, some values are updated and shown to the user. It is envisaged in this fashion as this library is aimed to be used in live applications in which the Navigation Data is live-authenticated.</w:t>
      </w:r>
    </w:p>
    <w:p w14:paraId="09CA2241" w14:textId="72A79B5A" w:rsidR="00A02FCF" w:rsidRPr="0092477F" w:rsidRDefault="00A02FCF" w:rsidP="00A02FCF">
      <w:r w:rsidRPr="0092477F">
        <w:t>After the table, dedicated section explaining the main parts of the Functional Tree can be found.</w:t>
      </w:r>
    </w:p>
    <w:p w14:paraId="22FFB98B" w14:textId="528D877D" w:rsidR="00A02FCF" w:rsidRPr="0092477F" w:rsidRDefault="00A02FCF" w:rsidP="00A02FCF">
      <w:r w:rsidRPr="0092477F">
        <w:t>Please notice that this functional tree will be one of the main inputs when doing the structural design</w:t>
      </w:r>
      <w:r w:rsidR="000269BD" w:rsidRPr="0092477F">
        <w:t>.</w:t>
      </w:r>
    </w:p>
    <w:p w14:paraId="6DA5FA37" w14:textId="39E42387" w:rsidR="003F396A" w:rsidRPr="0092477F" w:rsidRDefault="003F396A" w:rsidP="003F396A">
      <w:pPr>
        <w:pStyle w:val="Caption"/>
        <w:keepNext/>
      </w:pPr>
      <w:bookmarkStart w:id="26" w:name="_Toc119851268"/>
      <w:r w:rsidRPr="0092477F">
        <w:t xml:space="preserve">Table </w:t>
      </w:r>
      <w:fldSimple w:instr=" STYLEREF 1 \s ">
        <w:r w:rsidR="00015AC7">
          <w:rPr>
            <w:noProof/>
          </w:rPr>
          <w:t>2</w:t>
        </w:r>
      </w:fldSimple>
      <w:r w:rsidR="00395FB5" w:rsidRPr="0092477F">
        <w:noBreakHyphen/>
      </w:r>
      <w:fldSimple w:instr=" SEQ Table \* ARABIC \s 1 ">
        <w:r w:rsidR="00015AC7">
          <w:rPr>
            <w:noProof/>
          </w:rPr>
          <w:t>1</w:t>
        </w:r>
      </w:fldSimple>
      <w:r w:rsidRPr="0092477F">
        <w:t xml:space="preserve"> OSNMA Functional Tree</w:t>
      </w:r>
      <w:bookmarkEnd w:id="26"/>
    </w:p>
    <w:tbl>
      <w:tblPr>
        <w:tblStyle w:val="TableGrid"/>
        <w:tblW w:w="0" w:type="auto"/>
        <w:tblLook w:val="04A0" w:firstRow="1" w:lastRow="0" w:firstColumn="1" w:lastColumn="0" w:noHBand="0" w:noVBand="1"/>
      </w:tblPr>
      <w:tblGrid>
        <w:gridCol w:w="1256"/>
        <w:gridCol w:w="7760"/>
      </w:tblGrid>
      <w:tr w:rsidR="003A1058" w:rsidRPr="0092477F" w14:paraId="6F11EFD8" w14:textId="77777777" w:rsidTr="00CE6212">
        <w:tc>
          <w:tcPr>
            <w:tcW w:w="1256" w:type="dxa"/>
          </w:tcPr>
          <w:p w14:paraId="7728EB2B" w14:textId="740AD94C" w:rsidR="003A1058" w:rsidRPr="0092477F" w:rsidRDefault="003A1058" w:rsidP="003A1058">
            <w:pPr>
              <w:rPr>
                <w:b/>
                <w:bCs/>
              </w:rPr>
            </w:pPr>
            <w:r w:rsidRPr="0092477F">
              <w:rPr>
                <w:b/>
                <w:bCs/>
              </w:rPr>
              <w:t>1</w:t>
            </w:r>
          </w:p>
        </w:tc>
        <w:tc>
          <w:tcPr>
            <w:tcW w:w="7760" w:type="dxa"/>
          </w:tcPr>
          <w:p w14:paraId="77D2DA69" w14:textId="6CEF3967" w:rsidR="003A1058" w:rsidRPr="0092477F" w:rsidRDefault="003A1058" w:rsidP="003A1058">
            <w:pPr>
              <w:rPr>
                <w:b/>
                <w:bCs/>
              </w:rPr>
            </w:pPr>
            <w:r w:rsidRPr="0092477F">
              <w:rPr>
                <w:b/>
                <w:bCs/>
              </w:rPr>
              <w:t>Data Acquisition</w:t>
            </w:r>
          </w:p>
        </w:tc>
      </w:tr>
      <w:tr w:rsidR="003A1058" w:rsidRPr="0092477F" w14:paraId="5356F927" w14:textId="77777777" w:rsidTr="00CE6212">
        <w:tc>
          <w:tcPr>
            <w:tcW w:w="1256" w:type="dxa"/>
          </w:tcPr>
          <w:p w14:paraId="1E2B1B7F" w14:textId="365DDED2" w:rsidR="003A1058" w:rsidRPr="0092477F" w:rsidRDefault="003A1058" w:rsidP="003A1058">
            <w:r w:rsidRPr="0092477F">
              <w:t>1.1</w:t>
            </w:r>
          </w:p>
        </w:tc>
        <w:tc>
          <w:tcPr>
            <w:tcW w:w="7760" w:type="dxa"/>
          </w:tcPr>
          <w:p w14:paraId="76CA8B82" w14:textId="476E6BA0" w:rsidR="003A1058" w:rsidRPr="0092477F" w:rsidRDefault="003A1058" w:rsidP="003A1058">
            <w:r w:rsidRPr="0092477F">
              <w:t xml:space="preserve">Real-Time Data </w:t>
            </w:r>
            <w:r w:rsidR="0047252D" w:rsidRPr="0092477F">
              <w:t>Acquisition</w:t>
            </w:r>
          </w:p>
        </w:tc>
      </w:tr>
      <w:tr w:rsidR="003A1058" w:rsidRPr="0092477F" w14:paraId="1FAB9016" w14:textId="77777777" w:rsidTr="00CE6212">
        <w:tc>
          <w:tcPr>
            <w:tcW w:w="1256" w:type="dxa"/>
          </w:tcPr>
          <w:p w14:paraId="4AA141FB" w14:textId="7C3F34D6" w:rsidR="003A1058" w:rsidRPr="0092477F" w:rsidRDefault="003A1058" w:rsidP="003A1058">
            <w:r w:rsidRPr="0092477F">
              <w:t>1.2</w:t>
            </w:r>
          </w:p>
        </w:tc>
        <w:tc>
          <w:tcPr>
            <w:tcW w:w="7760" w:type="dxa"/>
          </w:tcPr>
          <w:p w14:paraId="276D1AD8" w14:textId="4AFB284C" w:rsidR="003A1058" w:rsidRPr="0092477F" w:rsidRDefault="003A1058" w:rsidP="003A1058">
            <w:r w:rsidRPr="0092477F">
              <w:t>Test Data Acquisition</w:t>
            </w:r>
          </w:p>
        </w:tc>
      </w:tr>
      <w:tr w:rsidR="003A1058" w:rsidRPr="0092477F" w14:paraId="225CA02D" w14:textId="77777777" w:rsidTr="00CE6212">
        <w:tc>
          <w:tcPr>
            <w:tcW w:w="1256" w:type="dxa"/>
          </w:tcPr>
          <w:p w14:paraId="13C357A3" w14:textId="105C2227" w:rsidR="003A1058" w:rsidRPr="0092477F" w:rsidRDefault="003A1058" w:rsidP="003A1058">
            <w:r w:rsidRPr="0092477F">
              <w:t>1.3</w:t>
            </w:r>
          </w:p>
        </w:tc>
        <w:tc>
          <w:tcPr>
            <w:tcW w:w="7760" w:type="dxa"/>
          </w:tcPr>
          <w:p w14:paraId="4805D22B" w14:textId="6A37F63C" w:rsidR="003A1058" w:rsidRPr="0092477F" w:rsidRDefault="003A1058" w:rsidP="003A1058">
            <w:r w:rsidRPr="0092477F">
              <w:t>Save Real-Time data to Test-Data</w:t>
            </w:r>
          </w:p>
        </w:tc>
      </w:tr>
      <w:tr w:rsidR="003A1058" w:rsidRPr="0092477F" w14:paraId="66A323E6" w14:textId="77777777" w:rsidTr="00CE6212">
        <w:tc>
          <w:tcPr>
            <w:tcW w:w="1256" w:type="dxa"/>
          </w:tcPr>
          <w:p w14:paraId="5679AF0B" w14:textId="32FE4215" w:rsidR="003A1058" w:rsidRPr="0092477F" w:rsidRDefault="003A1058" w:rsidP="003A1058">
            <w:pPr>
              <w:rPr>
                <w:b/>
                <w:bCs/>
              </w:rPr>
            </w:pPr>
            <w:r w:rsidRPr="0092477F">
              <w:rPr>
                <w:b/>
                <w:bCs/>
              </w:rPr>
              <w:t>2</w:t>
            </w:r>
          </w:p>
        </w:tc>
        <w:tc>
          <w:tcPr>
            <w:tcW w:w="7760" w:type="dxa"/>
          </w:tcPr>
          <w:p w14:paraId="153D2AE4" w14:textId="6AAC8BAD" w:rsidR="003A1058" w:rsidRPr="0092477F" w:rsidRDefault="003A1058" w:rsidP="003A1058">
            <w:pPr>
              <w:rPr>
                <w:b/>
                <w:bCs/>
              </w:rPr>
            </w:pPr>
            <w:r w:rsidRPr="0092477F">
              <w:rPr>
                <w:b/>
                <w:bCs/>
              </w:rPr>
              <w:t>Data Transformation</w:t>
            </w:r>
          </w:p>
        </w:tc>
      </w:tr>
      <w:tr w:rsidR="003A1058" w:rsidRPr="0092477F" w14:paraId="2F32D6DC" w14:textId="77777777" w:rsidTr="00CE6212">
        <w:tc>
          <w:tcPr>
            <w:tcW w:w="1256" w:type="dxa"/>
          </w:tcPr>
          <w:p w14:paraId="1BA51BCD" w14:textId="6FB8A0B7" w:rsidR="003A1058" w:rsidRPr="0092477F" w:rsidRDefault="003A1058" w:rsidP="003A1058">
            <w:r w:rsidRPr="0092477F">
              <w:t>2.1</w:t>
            </w:r>
          </w:p>
        </w:tc>
        <w:tc>
          <w:tcPr>
            <w:tcW w:w="7760" w:type="dxa"/>
          </w:tcPr>
          <w:p w14:paraId="28285ADF" w14:textId="5EEAA5B8" w:rsidR="003A1058" w:rsidRPr="0092477F" w:rsidRDefault="003A1058" w:rsidP="003A1058">
            <w:r w:rsidRPr="0092477F">
              <w:t xml:space="preserve">Test-Vectors </w:t>
            </w:r>
            <w:r w:rsidRPr="0092477F">
              <w:fldChar w:fldCharType="begin"/>
            </w:r>
            <w:r w:rsidRPr="0092477F">
              <w:instrText xml:space="preserve"> REF _Ref101716739 \n \h </w:instrText>
            </w:r>
            <w:r w:rsidRPr="0092477F">
              <w:fldChar w:fldCharType="separate"/>
            </w:r>
            <w:r w:rsidR="00015AC7">
              <w:t>[RD-5]</w:t>
            </w:r>
            <w:r w:rsidRPr="0092477F">
              <w:fldChar w:fldCharType="end"/>
            </w:r>
            <w:r w:rsidRPr="0092477F">
              <w:t xml:space="preserve"> to Galileo ICD</w:t>
            </w:r>
          </w:p>
        </w:tc>
      </w:tr>
      <w:tr w:rsidR="003A1058" w:rsidRPr="0092477F" w14:paraId="406A9747" w14:textId="77777777" w:rsidTr="00CE6212">
        <w:tc>
          <w:tcPr>
            <w:tcW w:w="1256" w:type="dxa"/>
          </w:tcPr>
          <w:p w14:paraId="4C697217" w14:textId="6BFACF63" w:rsidR="003A1058" w:rsidRPr="0092477F" w:rsidRDefault="003A1058" w:rsidP="003A1058">
            <w:r w:rsidRPr="0092477F">
              <w:t>2.2</w:t>
            </w:r>
          </w:p>
        </w:tc>
        <w:tc>
          <w:tcPr>
            <w:tcW w:w="7760" w:type="dxa"/>
          </w:tcPr>
          <w:p w14:paraId="044AB0BB" w14:textId="585A1508" w:rsidR="003A1058" w:rsidRPr="0092477F" w:rsidRDefault="003A1058" w:rsidP="003A1058">
            <w:r w:rsidRPr="0092477F">
              <w:t>Test-Data to Galileo ICD</w:t>
            </w:r>
          </w:p>
        </w:tc>
      </w:tr>
      <w:tr w:rsidR="003A1058" w:rsidRPr="0092477F" w14:paraId="5C03C194" w14:textId="77777777" w:rsidTr="00CE6212">
        <w:tc>
          <w:tcPr>
            <w:tcW w:w="1256" w:type="dxa"/>
          </w:tcPr>
          <w:p w14:paraId="543A521D" w14:textId="12E5B025" w:rsidR="003A1058" w:rsidRPr="0092477F" w:rsidRDefault="003A1058" w:rsidP="003A1058">
            <w:pPr>
              <w:rPr>
                <w:b/>
                <w:bCs/>
              </w:rPr>
            </w:pPr>
            <w:r w:rsidRPr="0092477F">
              <w:rPr>
                <w:b/>
                <w:bCs/>
              </w:rPr>
              <w:t>3</w:t>
            </w:r>
          </w:p>
        </w:tc>
        <w:tc>
          <w:tcPr>
            <w:tcW w:w="7760" w:type="dxa"/>
          </w:tcPr>
          <w:p w14:paraId="5C6CFBC6" w14:textId="7CCC4E98" w:rsidR="003A1058" w:rsidRPr="0092477F" w:rsidRDefault="003A1058" w:rsidP="003A1058">
            <w:pPr>
              <w:rPr>
                <w:b/>
                <w:bCs/>
              </w:rPr>
            </w:pPr>
            <w:r w:rsidRPr="0092477F">
              <w:rPr>
                <w:b/>
                <w:bCs/>
              </w:rPr>
              <w:t>Data Processing</w:t>
            </w:r>
          </w:p>
        </w:tc>
      </w:tr>
      <w:tr w:rsidR="00E22745" w:rsidRPr="0092477F" w14:paraId="2F7BE9D9" w14:textId="77777777" w:rsidTr="00CE6212">
        <w:tc>
          <w:tcPr>
            <w:tcW w:w="1256" w:type="dxa"/>
          </w:tcPr>
          <w:p w14:paraId="2F291A30" w14:textId="3D761E31" w:rsidR="00E22745" w:rsidRPr="0092477F" w:rsidRDefault="00E22745" w:rsidP="003A1058">
            <w:r w:rsidRPr="0092477F">
              <w:t>3.1</w:t>
            </w:r>
          </w:p>
        </w:tc>
        <w:tc>
          <w:tcPr>
            <w:tcW w:w="7760" w:type="dxa"/>
          </w:tcPr>
          <w:p w14:paraId="56DE76AF" w14:textId="15A6B6F1" w:rsidR="00E22745" w:rsidRPr="0092477F" w:rsidRDefault="00E22745" w:rsidP="003A1058">
            <w:r w:rsidRPr="0092477F">
              <w:t>Sub-Frame Sequencing</w:t>
            </w:r>
          </w:p>
        </w:tc>
      </w:tr>
      <w:tr w:rsidR="00E22745" w:rsidRPr="0092477F" w14:paraId="7428C865" w14:textId="77777777" w:rsidTr="00CE6212">
        <w:tc>
          <w:tcPr>
            <w:tcW w:w="1256" w:type="dxa"/>
          </w:tcPr>
          <w:p w14:paraId="57F5EC12" w14:textId="39CA1BCE" w:rsidR="00E22745" w:rsidRPr="0092477F" w:rsidRDefault="00E22745" w:rsidP="003A1058">
            <w:pPr>
              <w:rPr>
                <w:b/>
                <w:bCs/>
              </w:rPr>
            </w:pPr>
            <w:r w:rsidRPr="0092477F">
              <w:rPr>
                <w:b/>
                <w:bCs/>
              </w:rPr>
              <w:t>3.2</w:t>
            </w:r>
          </w:p>
        </w:tc>
        <w:tc>
          <w:tcPr>
            <w:tcW w:w="7760" w:type="dxa"/>
          </w:tcPr>
          <w:p w14:paraId="106E57BE" w14:textId="65FC64B2" w:rsidR="00E22745" w:rsidRPr="0092477F" w:rsidRDefault="00E22745" w:rsidP="003A1058">
            <w:pPr>
              <w:rPr>
                <w:b/>
                <w:bCs/>
              </w:rPr>
            </w:pPr>
            <w:r w:rsidRPr="0092477F">
              <w:rPr>
                <w:b/>
                <w:bCs/>
              </w:rPr>
              <w:t>OSNMA</w:t>
            </w:r>
          </w:p>
        </w:tc>
      </w:tr>
      <w:tr w:rsidR="00E22745" w:rsidRPr="0092477F" w14:paraId="0CEEA347" w14:textId="77777777" w:rsidTr="00CE6212">
        <w:trPr>
          <w:trHeight w:val="60"/>
        </w:trPr>
        <w:tc>
          <w:tcPr>
            <w:tcW w:w="1256" w:type="dxa"/>
          </w:tcPr>
          <w:p w14:paraId="5B9CC99E" w14:textId="5BC00E11" w:rsidR="00E22745" w:rsidRPr="0092477F" w:rsidRDefault="00E22745" w:rsidP="003A1058">
            <w:r w:rsidRPr="0092477F">
              <w:t>3.2.1</w:t>
            </w:r>
          </w:p>
        </w:tc>
        <w:tc>
          <w:tcPr>
            <w:tcW w:w="7760" w:type="dxa"/>
          </w:tcPr>
          <w:p w14:paraId="28EFA737" w14:textId="5E6AD1C3" w:rsidR="00E22745" w:rsidRPr="0092477F" w:rsidRDefault="00E22745" w:rsidP="003A1058">
            <w:r w:rsidRPr="0092477F">
              <w:t>OSNMA Message Sequencing</w:t>
            </w:r>
          </w:p>
        </w:tc>
      </w:tr>
      <w:tr w:rsidR="00E22745" w:rsidRPr="0092477F" w14:paraId="12F13F93" w14:textId="77777777" w:rsidTr="00CE6212">
        <w:tc>
          <w:tcPr>
            <w:tcW w:w="1256" w:type="dxa"/>
          </w:tcPr>
          <w:p w14:paraId="59118A54" w14:textId="214102EC" w:rsidR="00E22745" w:rsidRPr="0092477F" w:rsidRDefault="00E22745" w:rsidP="00E22745">
            <w:r w:rsidRPr="0092477F">
              <w:rPr>
                <w:b/>
                <w:bCs/>
              </w:rPr>
              <w:t>3.2.2</w:t>
            </w:r>
          </w:p>
        </w:tc>
        <w:tc>
          <w:tcPr>
            <w:tcW w:w="7760" w:type="dxa"/>
          </w:tcPr>
          <w:p w14:paraId="10F49B29" w14:textId="60A8538A" w:rsidR="00E22745" w:rsidRPr="0092477F" w:rsidRDefault="00E22745" w:rsidP="00E22745">
            <w:r w:rsidRPr="0092477F">
              <w:rPr>
                <w:b/>
                <w:bCs/>
              </w:rPr>
              <w:t>Navigation Data Authentication (MACK Processing)</w:t>
            </w:r>
          </w:p>
        </w:tc>
      </w:tr>
      <w:tr w:rsidR="00E22745" w:rsidRPr="0092477F" w14:paraId="190ABCFC" w14:textId="77777777" w:rsidTr="00CE6212">
        <w:tc>
          <w:tcPr>
            <w:tcW w:w="1256" w:type="dxa"/>
          </w:tcPr>
          <w:p w14:paraId="4416E9CA" w14:textId="392ACA8B" w:rsidR="00E22745" w:rsidRPr="0092477F" w:rsidRDefault="00E22745" w:rsidP="00E22745">
            <w:r w:rsidRPr="0092477F">
              <w:t>3.2.2.1</w:t>
            </w:r>
          </w:p>
        </w:tc>
        <w:tc>
          <w:tcPr>
            <w:tcW w:w="7760" w:type="dxa"/>
          </w:tcPr>
          <w:p w14:paraId="3E13CF76" w14:textId="39A91B20" w:rsidR="00E22745" w:rsidRPr="0092477F" w:rsidRDefault="00E22745" w:rsidP="00E22745">
            <w:r w:rsidRPr="0092477F">
              <w:t>Self-Authentication</w:t>
            </w:r>
          </w:p>
        </w:tc>
      </w:tr>
      <w:tr w:rsidR="00E22745" w:rsidRPr="0092477F" w14:paraId="1DA13457" w14:textId="77777777" w:rsidTr="00CE6212">
        <w:tc>
          <w:tcPr>
            <w:tcW w:w="1256" w:type="dxa"/>
          </w:tcPr>
          <w:p w14:paraId="39FA9A68" w14:textId="2782724B" w:rsidR="00E22745" w:rsidRPr="0092477F" w:rsidRDefault="00E22745" w:rsidP="00E22745">
            <w:r w:rsidRPr="0092477F">
              <w:t>3.2.3.2</w:t>
            </w:r>
          </w:p>
        </w:tc>
        <w:tc>
          <w:tcPr>
            <w:tcW w:w="7760" w:type="dxa"/>
          </w:tcPr>
          <w:p w14:paraId="5E0269C9" w14:textId="52676EA7" w:rsidR="00E22745" w:rsidRPr="0092477F" w:rsidRDefault="00E22745" w:rsidP="00E22745">
            <w:r w:rsidRPr="0092477F">
              <w:t>Cross-Authentication</w:t>
            </w:r>
          </w:p>
        </w:tc>
      </w:tr>
      <w:tr w:rsidR="00E22745" w:rsidRPr="0092477F" w14:paraId="1368ADBB" w14:textId="77777777" w:rsidTr="00CE6212">
        <w:tc>
          <w:tcPr>
            <w:tcW w:w="1256" w:type="dxa"/>
          </w:tcPr>
          <w:p w14:paraId="4C61ABCC" w14:textId="45D539EA" w:rsidR="00E22745" w:rsidRPr="0092477F" w:rsidRDefault="00457C70" w:rsidP="00E22745">
            <w:pPr>
              <w:rPr>
                <w:b/>
                <w:bCs/>
              </w:rPr>
            </w:pPr>
            <w:r w:rsidRPr="0092477F">
              <w:rPr>
                <w:b/>
                <w:bCs/>
              </w:rPr>
              <w:t>3.3</w:t>
            </w:r>
          </w:p>
        </w:tc>
        <w:tc>
          <w:tcPr>
            <w:tcW w:w="7760" w:type="dxa"/>
          </w:tcPr>
          <w:p w14:paraId="5A0881CE" w14:textId="2CC7BF19" w:rsidR="00E22745" w:rsidRPr="0092477F" w:rsidRDefault="003614B8" w:rsidP="00E22745">
            <w:pPr>
              <w:rPr>
                <w:b/>
                <w:bCs/>
              </w:rPr>
            </w:pPr>
            <w:r w:rsidRPr="0092477F">
              <w:rPr>
                <w:b/>
                <w:bCs/>
              </w:rPr>
              <w:t>DSM: Digital Signature Message</w:t>
            </w:r>
          </w:p>
        </w:tc>
      </w:tr>
      <w:tr w:rsidR="00E22745" w:rsidRPr="0092477F" w14:paraId="086EE112" w14:textId="77777777" w:rsidTr="00CE6212">
        <w:tc>
          <w:tcPr>
            <w:tcW w:w="1256" w:type="dxa"/>
          </w:tcPr>
          <w:p w14:paraId="31DD9602" w14:textId="4340A49C" w:rsidR="00E22745" w:rsidRPr="0092477F" w:rsidRDefault="00457C70" w:rsidP="00E22745">
            <w:r w:rsidRPr="0092477F">
              <w:t>3.3.1</w:t>
            </w:r>
          </w:p>
        </w:tc>
        <w:tc>
          <w:tcPr>
            <w:tcW w:w="7760" w:type="dxa"/>
          </w:tcPr>
          <w:p w14:paraId="1CD0919C" w14:textId="03D128E1" w:rsidR="00E22745" w:rsidRPr="0092477F" w:rsidRDefault="00457C70" w:rsidP="00E22745">
            <w:r w:rsidRPr="0092477F">
              <w:t>DSM Block</w:t>
            </w:r>
            <w:r w:rsidR="005D0607" w:rsidRPr="0092477F">
              <w:t xml:space="preserve"> Sequencing</w:t>
            </w:r>
          </w:p>
        </w:tc>
      </w:tr>
      <w:tr w:rsidR="00B231B8" w:rsidRPr="0092477F" w14:paraId="6CDB66A0" w14:textId="77777777" w:rsidTr="00CE6212">
        <w:tc>
          <w:tcPr>
            <w:tcW w:w="1256" w:type="dxa"/>
          </w:tcPr>
          <w:p w14:paraId="61DCABE9" w14:textId="1BB8A21C" w:rsidR="00B231B8" w:rsidRPr="0092477F" w:rsidRDefault="00B231B8" w:rsidP="00B231B8">
            <w:r w:rsidRPr="0092477F">
              <w:rPr>
                <w:b/>
                <w:bCs/>
              </w:rPr>
              <w:t>3.3.2</w:t>
            </w:r>
          </w:p>
        </w:tc>
        <w:tc>
          <w:tcPr>
            <w:tcW w:w="7760" w:type="dxa"/>
          </w:tcPr>
          <w:p w14:paraId="69BC0367" w14:textId="0D29220C" w:rsidR="00B231B8" w:rsidRPr="0092477F" w:rsidRDefault="00B231B8" w:rsidP="00B231B8">
            <w:r w:rsidRPr="0092477F">
              <w:rPr>
                <w:b/>
                <w:bCs/>
              </w:rPr>
              <w:t>DSM-KROOT</w:t>
            </w:r>
          </w:p>
        </w:tc>
      </w:tr>
      <w:tr w:rsidR="00CE6212" w:rsidRPr="0092477F" w14:paraId="361A9928" w14:textId="77777777" w:rsidTr="00CE6212">
        <w:tc>
          <w:tcPr>
            <w:tcW w:w="1256" w:type="dxa"/>
          </w:tcPr>
          <w:p w14:paraId="3FF6EA0C" w14:textId="64620EC4" w:rsidR="00CE6212" w:rsidRPr="0092477F" w:rsidRDefault="00CE6212" w:rsidP="00CE6212">
            <w:pPr>
              <w:rPr>
                <w:b/>
                <w:bCs/>
              </w:rPr>
            </w:pPr>
            <w:r w:rsidRPr="0092477F">
              <w:t>3.3.2.1</w:t>
            </w:r>
          </w:p>
        </w:tc>
        <w:tc>
          <w:tcPr>
            <w:tcW w:w="7760" w:type="dxa"/>
          </w:tcPr>
          <w:p w14:paraId="7E7DAB1E" w14:textId="758AE5D6" w:rsidR="00CE6212" w:rsidRPr="0092477F" w:rsidRDefault="00CE6212" w:rsidP="00CE6212">
            <w:r w:rsidRPr="0092477F">
              <w:t>Root Key Authentication</w:t>
            </w:r>
          </w:p>
        </w:tc>
      </w:tr>
      <w:tr w:rsidR="00CE6212" w:rsidRPr="0092477F" w14:paraId="2AFC1024" w14:textId="77777777" w:rsidTr="00CE6212">
        <w:tc>
          <w:tcPr>
            <w:tcW w:w="1256" w:type="dxa"/>
          </w:tcPr>
          <w:p w14:paraId="37984401" w14:textId="074ED532" w:rsidR="00CE6212" w:rsidRPr="0092477F" w:rsidRDefault="00CE6212" w:rsidP="00CE6212">
            <w:r w:rsidRPr="0092477F">
              <w:lastRenderedPageBreak/>
              <w:t>3.3.2.</w:t>
            </w:r>
            <w:r w:rsidR="00106CC1" w:rsidRPr="0092477F">
              <w:t>2</w:t>
            </w:r>
          </w:p>
        </w:tc>
        <w:tc>
          <w:tcPr>
            <w:tcW w:w="7760" w:type="dxa"/>
          </w:tcPr>
          <w:p w14:paraId="6775BDB7" w14:textId="10923531" w:rsidR="00CE6212" w:rsidRPr="0092477F" w:rsidRDefault="00CE6212" w:rsidP="00CE6212">
            <w:r w:rsidRPr="0092477F">
              <w:t>Tesla Key Chain Authentication</w:t>
            </w:r>
          </w:p>
        </w:tc>
      </w:tr>
      <w:tr w:rsidR="00CE6212" w:rsidRPr="0092477F" w14:paraId="60692DFE" w14:textId="77777777" w:rsidTr="00CE6212">
        <w:tc>
          <w:tcPr>
            <w:tcW w:w="1256" w:type="dxa"/>
          </w:tcPr>
          <w:p w14:paraId="37FCEAA8" w14:textId="6D97B792" w:rsidR="00CE6212" w:rsidRPr="0092477F" w:rsidRDefault="00CE6212" w:rsidP="00CE6212">
            <w:r w:rsidRPr="0092477F">
              <w:t>3.3.</w:t>
            </w:r>
            <w:r w:rsidR="00106CC1" w:rsidRPr="0092477F">
              <w:t>3</w:t>
            </w:r>
          </w:p>
        </w:tc>
        <w:tc>
          <w:tcPr>
            <w:tcW w:w="7760" w:type="dxa"/>
          </w:tcPr>
          <w:p w14:paraId="7CC30379" w14:textId="5F0EC15D" w:rsidR="00CE6212" w:rsidRPr="0092477F" w:rsidRDefault="00CE6212" w:rsidP="00CE6212">
            <w:r w:rsidRPr="0092477F">
              <w:t>DSM-PKR</w:t>
            </w:r>
          </w:p>
        </w:tc>
      </w:tr>
      <w:tr w:rsidR="00CE6212" w:rsidRPr="0092477F" w14:paraId="66D086F8" w14:textId="77777777" w:rsidTr="00CE6212">
        <w:tc>
          <w:tcPr>
            <w:tcW w:w="1256" w:type="dxa"/>
          </w:tcPr>
          <w:p w14:paraId="3E165EFC" w14:textId="2C04C097" w:rsidR="00CE6212" w:rsidRPr="0092477F" w:rsidRDefault="00CE6212" w:rsidP="00CE6212">
            <w:pPr>
              <w:rPr>
                <w:b/>
                <w:bCs/>
              </w:rPr>
            </w:pPr>
            <w:r w:rsidRPr="0092477F">
              <w:rPr>
                <w:b/>
                <w:bCs/>
              </w:rPr>
              <w:t>4.</w:t>
            </w:r>
          </w:p>
        </w:tc>
        <w:tc>
          <w:tcPr>
            <w:tcW w:w="7760" w:type="dxa"/>
          </w:tcPr>
          <w:p w14:paraId="7B46D118" w14:textId="4D5D3393" w:rsidR="00CE6212" w:rsidRPr="0092477F" w:rsidRDefault="00CE6212" w:rsidP="00CE6212">
            <w:pPr>
              <w:rPr>
                <w:b/>
                <w:bCs/>
              </w:rPr>
            </w:pPr>
            <w:r w:rsidRPr="0092477F">
              <w:rPr>
                <w:b/>
                <w:bCs/>
              </w:rPr>
              <w:t>Data Display</w:t>
            </w:r>
          </w:p>
        </w:tc>
      </w:tr>
    </w:tbl>
    <w:p w14:paraId="33DD5BE8" w14:textId="77777777" w:rsidR="003F396A" w:rsidRPr="0092477F" w:rsidRDefault="003F396A" w:rsidP="003F396A"/>
    <w:p w14:paraId="46A27D7E" w14:textId="1BCE4192" w:rsidR="00F912B8" w:rsidRPr="0092477F" w:rsidRDefault="00F912B8" w:rsidP="00897285">
      <w:pPr>
        <w:pStyle w:val="Heading3"/>
      </w:pPr>
      <w:bookmarkStart w:id="27" w:name="_Toc119851239"/>
      <w:r w:rsidRPr="0092477F">
        <w:t>Data A</w:t>
      </w:r>
      <w:r w:rsidR="003A1058" w:rsidRPr="0092477F">
        <w:t>c</w:t>
      </w:r>
      <w:r w:rsidRPr="0092477F">
        <w:t>quisition</w:t>
      </w:r>
      <w:bookmarkEnd w:id="27"/>
    </w:p>
    <w:p w14:paraId="04232BE3" w14:textId="589CC398" w:rsidR="00C946CD" w:rsidRPr="0092477F" w:rsidRDefault="00A02FCF" w:rsidP="00A02FCF">
      <w:r w:rsidRPr="0092477F">
        <w:t>In order to get the Galileo Pages, an uBlox Recevier must be configured as seen in §</w:t>
      </w:r>
      <w:r w:rsidRPr="0092477F">
        <w:fldChar w:fldCharType="begin"/>
      </w:r>
      <w:r w:rsidRPr="0092477F">
        <w:instrText xml:space="preserve"> REF _Ref101986402 \n \h </w:instrText>
      </w:r>
      <w:r w:rsidRPr="0092477F">
        <w:fldChar w:fldCharType="separate"/>
      </w:r>
      <w:r w:rsidR="00015AC7">
        <w:t>3.1.1</w:t>
      </w:r>
      <w:r w:rsidRPr="0092477F">
        <w:fldChar w:fldCharType="end"/>
      </w:r>
      <w:r w:rsidR="00C946CD" w:rsidRPr="0092477F">
        <w:t>.</w:t>
      </w:r>
    </w:p>
    <w:p w14:paraId="78E67988" w14:textId="03F0EF60" w:rsidR="00C946CD" w:rsidRPr="0092477F" w:rsidRDefault="00C946CD" w:rsidP="00A02FCF">
      <w:r w:rsidRPr="0092477F">
        <w:t xml:space="preserve">This </w:t>
      </w:r>
      <w:r w:rsidR="00A41B53" w:rsidRPr="0092477F">
        <w:t xml:space="preserve">module </w:t>
      </w:r>
      <w:r w:rsidRPr="0092477F">
        <w:t>includes:</w:t>
      </w:r>
    </w:p>
    <w:p w14:paraId="00E8B07D" w14:textId="247B6CAC" w:rsidR="00C946CD" w:rsidRPr="0092477F" w:rsidRDefault="00C946CD" w:rsidP="003F6C30">
      <w:pPr>
        <w:pStyle w:val="ListParagraph"/>
        <w:numPr>
          <w:ilvl w:val="0"/>
          <w:numId w:val="7"/>
        </w:numPr>
      </w:pPr>
      <w:r w:rsidRPr="0092477F">
        <w:t>Getting live data (uBlox Words) from the receiver, and save it into a CSV file for further processing;</w:t>
      </w:r>
      <w:r w:rsidR="00194B9D" w:rsidRPr="0092477F">
        <w:t xml:space="preserve"> and</w:t>
      </w:r>
    </w:p>
    <w:p w14:paraId="6357EBC2" w14:textId="4D1BD592" w:rsidR="00C946CD" w:rsidRPr="0092477F" w:rsidRDefault="00C946CD" w:rsidP="003F6C30">
      <w:pPr>
        <w:pStyle w:val="ListParagraph"/>
        <w:numPr>
          <w:ilvl w:val="0"/>
          <w:numId w:val="7"/>
        </w:numPr>
      </w:pPr>
      <w:r w:rsidRPr="0092477F">
        <w:t>Getting data from a CSV file contain</w:t>
      </w:r>
      <w:r w:rsidR="00194B9D" w:rsidRPr="0092477F">
        <w:t xml:space="preserve">ing the Ublox Words (e.g., saved from the previous functionality). This functionality is especially </w:t>
      </w:r>
      <w:r w:rsidR="00D8081C" w:rsidRPr="0092477F">
        <w:t>envisaged for testing purposes.</w:t>
      </w:r>
    </w:p>
    <w:p w14:paraId="4D7F527A" w14:textId="470B0F2F" w:rsidR="00194B9D" w:rsidRPr="0092477F" w:rsidRDefault="00194B9D" w:rsidP="00897285">
      <w:pPr>
        <w:pStyle w:val="Heading3"/>
      </w:pPr>
      <w:bookmarkStart w:id="28" w:name="_Toc119851240"/>
      <w:r w:rsidRPr="0092477F">
        <w:t xml:space="preserve">Data </w:t>
      </w:r>
      <w:r w:rsidR="00523372" w:rsidRPr="0092477F">
        <w:t>T</w:t>
      </w:r>
      <w:r w:rsidR="00833836" w:rsidRPr="0092477F">
        <w:t>ransformation</w:t>
      </w:r>
      <w:bookmarkEnd w:id="28"/>
    </w:p>
    <w:p w14:paraId="566D0164" w14:textId="7B0B24A8" w:rsidR="00194B9D" w:rsidRPr="0092477F" w:rsidRDefault="008D07DD" w:rsidP="00194B9D">
      <w:r w:rsidRPr="0092477F">
        <w:t>The data extracted from an uBlox receiver follow this format (once configures to get Galileo Pages):</w:t>
      </w:r>
    </w:p>
    <w:p w14:paraId="758A394A" w14:textId="35239EC7" w:rsidR="00944665" w:rsidRPr="0092477F" w:rsidRDefault="00944665" w:rsidP="00944665">
      <w:pPr>
        <w:pStyle w:val="Caption"/>
        <w:keepNext/>
      </w:pPr>
      <w:bookmarkStart w:id="29" w:name="_Ref113551606"/>
      <w:bookmarkStart w:id="30" w:name="_Ref113551601"/>
      <w:bookmarkStart w:id="31" w:name="_Toc119851269"/>
      <w:r w:rsidRPr="0092477F">
        <w:t xml:space="preserve">Table </w:t>
      </w:r>
      <w:fldSimple w:instr=" STYLEREF 1 \s ">
        <w:r w:rsidR="00015AC7">
          <w:rPr>
            <w:noProof/>
          </w:rPr>
          <w:t>2</w:t>
        </w:r>
      </w:fldSimple>
      <w:r w:rsidR="00395FB5" w:rsidRPr="0092477F">
        <w:noBreakHyphen/>
      </w:r>
      <w:fldSimple w:instr=" SEQ Table \* ARABIC \s 1 ">
        <w:r w:rsidR="00015AC7">
          <w:rPr>
            <w:noProof/>
          </w:rPr>
          <w:t>2</w:t>
        </w:r>
      </w:fldSimple>
      <w:bookmarkEnd w:id="29"/>
      <w:r w:rsidRPr="0092477F">
        <w:t xml:space="preserve"> uBlox SFRBX (part 1/2)</w:t>
      </w:r>
      <w:bookmarkEnd w:id="30"/>
      <w:bookmarkEnd w:id="31"/>
    </w:p>
    <w:tbl>
      <w:tblPr>
        <w:tblStyle w:val="TableGrid"/>
        <w:tblW w:w="11070" w:type="dxa"/>
        <w:tblInd w:w="-998" w:type="dxa"/>
        <w:tblLayout w:type="fixed"/>
        <w:tblLook w:val="04A0" w:firstRow="1" w:lastRow="0" w:firstColumn="1" w:lastColumn="0" w:noHBand="0" w:noVBand="1"/>
      </w:tblPr>
      <w:tblGrid>
        <w:gridCol w:w="1230"/>
        <w:gridCol w:w="1230"/>
        <w:gridCol w:w="943"/>
        <w:gridCol w:w="1517"/>
        <w:gridCol w:w="1230"/>
        <w:gridCol w:w="1230"/>
        <w:gridCol w:w="1230"/>
        <w:gridCol w:w="1030"/>
        <w:gridCol w:w="1430"/>
      </w:tblGrid>
      <w:tr w:rsidR="00944665" w:rsidRPr="0092477F" w14:paraId="3BE0C50C" w14:textId="77777777" w:rsidTr="00F80578">
        <w:trPr>
          <w:trHeight w:val="237"/>
        </w:trPr>
        <w:tc>
          <w:tcPr>
            <w:tcW w:w="1230" w:type="dxa"/>
          </w:tcPr>
          <w:p w14:paraId="1C59CCAF"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Field</w:t>
            </w:r>
          </w:p>
        </w:tc>
        <w:tc>
          <w:tcPr>
            <w:tcW w:w="1230" w:type="dxa"/>
          </w:tcPr>
          <w:p w14:paraId="3C0E28E5" w14:textId="77777777" w:rsidR="00944665" w:rsidRPr="0092477F" w:rsidRDefault="00944665" w:rsidP="00F80578">
            <w:r w:rsidRPr="0092477F">
              <w:rPr>
                <w:rFonts w:ascii="Consolas" w:eastAsia="Times New Roman" w:hAnsi="Consolas" w:cs="Times New Roman"/>
                <w:color w:val="000000"/>
                <w:sz w:val="21"/>
                <w:szCs w:val="21"/>
                <w:lang w:eastAsia="en-GB"/>
              </w:rPr>
              <w:t>gnssId</w:t>
            </w:r>
          </w:p>
        </w:tc>
        <w:tc>
          <w:tcPr>
            <w:tcW w:w="943" w:type="dxa"/>
          </w:tcPr>
          <w:p w14:paraId="0643B26F" w14:textId="77777777" w:rsidR="00944665" w:rsidRPr="0092477F" w:rsidRDefault="00944665" w:rsidP="00F80578">
            <w:r w:rsidRPr="0092477F">
              <w:rPr>
                <w:rFonts w:ascii="Consolas" w:eastAsia="Times New Roman" w:hAnsi="Consolas" w:cs="Times New Roman"/>
                <w:color w:val="0000FF"/>
                <w:sz w:val="21"/>
                <w:szCs w:val="21"/>
                <w:lang w:eastAsia="en-GB"/>
              </w:rPr>
              <w:t>svId</w:t>
            </w:r>
          </w:p>
        </w:tc>
        <w:tc>
          <w:tcPr>
            <w:tcW w:w="1517" w:type="dxa"/>
          </w:tcPr>
          <w:p w14:paraId="6E210C9C" w14:textId="77777777" w:rsidR="00944665" w:rsidRPr="0092477F" w:rsidRDefault="00944665" w:rsidP="00F80578">
            <w:r w:rsidRPr="0092477F">
              <w:rPr>
                <w:rFonts w:ascii="Consolas" w:eastAsia="Times New Roman" w:hAnsi="Consolas" w:cs="Times New Roman"/>
                <w:color w:val="795E26"/>
                <w:sz w:val="21"/>
                <w:szCs w:val="21"/>
                <w:lang w:eastAsia="en-GB"/>
              </w:rPr>
              <w:t>reserved0</w:t>
            </w:r>
          </w:p>
        </w:tc>
        <w:tc>
          <w:tcPr>
            <w:tcW w:w="1230" w:type="dxa"/>
          </w:tcPr>
          <w:p w14:paraId="04EDB709" w14:textId="77777777" w:rsidR="00944665" w:rsidRPr="0092477F" w:rsidRDefault="00944665" w:rsidP="00F80578">
            <w:r w:rsidRPr="0092477F">
              <w:rPr>
                <w:rFonts w:ascii="Consolas" w:eastAsia="Times New Roman" w:hAnsi="Consolas" w:cs="Times New Roman"/>
                <w:color w:val="008000"/>
                <w:sz w:val="21"/>
                <w:szCs w:val="21"/>
                <w:lang w:eastAsia="en-GB"/>
              </w:rPr>
              <w:t>freqId</w:t>
            </w:r>
          </w:p>
        </w:tc>
        <w:tc>
          <w:tcPr>
            <w:tcW w:w="1230" w:type="dxa"/>
          </w:tcPr>
          <w:p w14:paraId="2E937936" w14:textId="77777777" w:rsidR="00944665" w:rsidRPr="0092477F" w:rsidRDefault="00944665" w:rsidP="00F80578">
            <w:r w:rsidRPr="0092477F">
              <w:rPr>
                <w:rFonts w:ascii="Consolas" w:eastAsia="Times New Roman" w:hAnsi="Consolas" w:cs="Times New Roman"/>
                <w:color w:val="A31515"/>
                <w:sz w:val="21"/>
                <w:szCs w:val="21"/>
                <w:lang w:eastAsia="en-GB"/>
              </w:rPr>
              <w:t>numWords</w:t>
            </w:r>
          </w:p>
        </w:tc>
        <w:tc>
          <w:tcPr>
            <w:tcW w:w="1230" w:type="dxa"/>
          </w:tcPr>
          <w:p w14:paraId="6A9DD525" w14:textId="77777777" w:rsidR="00944665" w:rsidRPr="0092477F" w:rsidRDefault="00944665" w:rsidP="00F80578">
            <w:r w:rsidRPr="0092477F">
              <w:rPr>
                <w:rFonts w:ascii="Consolas" w:eastAsia="Times New Roman" w:hAnsi="Consolas" w:cs="Times New Roman"/>
                <w:color w:val="001080"/>
                <w:sz w:val="21"/>
                <w:szCs w:val="21"/>
                <w:lang w:eastAsia="en-GB"/>
              </w:rPr>
              <w:t>chn</w:t>
            </w:r>
          </w:p>
        </w:tc>
        <w:tc>
          <w:tcPr>
            <w:tcW w:w="1030" w:type="dxa"/>
          </w:tcPr>
          <w:p w14:paraId="4406E60D" w14:textId="77777777" w:rsidR="00944665" w:rsidRPr="0092477F" w:rsidRDefault="00944665" w:rsidP="00F80578">
            <w:r w:rsidRPr="0092477F">
              <w:rPr>
                <w:rFonts w:ascii="Consolas" w:eastAsia="Times New Roman" w:hAnsi="Consolas" w:cs="Times New Roman"/>
                <w:color w:val="098658"/>
                <w:sz w:val="21"/>
                <w:szCs w:val="21"/>
                <w:lang w:eastAsia="en-GB"/>
              </w:rPr>
              <w:t>version</w:t>
            </w:r>
          </w:p>
        </w:tc>
        <w:tc>
          <w:tcPr>
            <w:tcW w:w="1430" w:type="dxa"/>
          </w:tcPr>
          <w:p w14:paraId="57B452FE" w14:textId="77777777" w:rsidR="00944665" w:rsidRPr="0092477F" w:rsidRDefault="00944665" w:rsidP="00F80578">
            <w:r w:rsidRPr="0092477F">
              <w:rPr>
                <w:rFonts w:ascii="Consolas" w:eastAsia="Times New Roman" w:hAnsi="Consolas" w:cs="Times New Roman"/>
                <w:color w:val="267F99"/>
                <w:sz w:val="21"/>
                <w:szCs w:val="21"/>
                <w:lang w:eastAsia="en-GB"/>
              </w:rPr>
              <w:t>reserved1</w:t>
            </w:r>
          </w:p>
        </w:tc>
      </w:tr>
      <w:tr w:rsidR="00944665" w:rsidRPr="0092477F" w14:paraId="5ADE18E6" w14:textId="77777777" w:rsidTr="00F80578">
        <w:trPr>
          <w:trHeight w:val="237"/>
        </w:trPr>
        <w:tc>
          <w:tcPr>
            <w:tcW w:w="1230" w:type="dxa"/>
          </w:tcPr>
          <w:p w14:paraId="38F430FB" w14:textId="77777777" w:rsidR="00944665" w:rsidRPr="0092477F" w:rsidRDefault="00944665" w:rsidP="00F80578">
            <w:pPr>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Example</w:t>
            </w:r>
          </w:p>
        </w:tc>
        <w:tc>
          <w:tcPr>
            <w:tcW w:w="1230" w:type="dxa"/>
          </w:tcPr>
          <w:p w14:paraId="0B07DBF0"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Galileo</w:t>
            </w:r>
          </w:p>
        </w:tc>
        <w:tc>
          <w:tcPr>
            <w:tcW w:w="943" w:type="dxa"/>
          </w:tcPr>
          <w:p w14:paraId="478D35FE" w14:textId="77777777" w:rsidR="00944665" w:rsidRPr="0092477F" w:rsidRDefault="00944665" w:rsidP="00F80578">
            <w:pPr>
              <w:rPr>
                <w:rFonts w:ascii="Consolas" w:eastAsia="Times New Roman" w:hAnsi="Consolas" w:cs="Times New Roman"/>
                <w:color w:val="0000FF"/>
                <w:sz w:val="21"/>
                <w:szCs w:val="21"/>
                <w:lang w:eastAsia="en-GB"/>
              </w:rPr>
            </w:pPr>
            <w:r w:rsidRPr="0092477F">
              <w:rPr>
                <w:rFonts w:ascii="Consolas" w:eastAsia="Times New Roman" w:hAnsi="Consolas" w:cs="Times New Roman"/>
                <w:color w:val="0000FF"/>
                <w:sz w:val="21"/>
                <w:szCs w:val="21"/>
                <w:lang w:eastAsia="en-GB"/>
              </w:rPr>
              <w:t>27</w:t>
            </w:r>
          </w:p>
        </w:tc>
        <w:tc>
          <w:tcPr>
            <w:tcW w:w="1517" w:type="dxa"/>
          </w:tcPr>
          <w:p w14:paraId="0F5D26C5" w14:textId="77777777" w:rsidR="00944665" w:rsidRPr="0092477F" w:rsidRDefault="00944665" w:rsidP="00F80578">
            <w:pPr>
              <w:rPr>
                <w:rFonts w:ascii="Consolas" w:eastAsia="Times New Roman" w:hAnsi="Consolas" w:cs="Times New Roman"/>
                <w:color w:val="795E26"/>
                <w:sz w:val="21"/>
                <w:szCs w:val="21"/>
                <w:lang w:eastAsia="en-GB"/>
              </w:rPr>
            </w:pPr>
            <w:r w:rsidRPr="0092477F">
              <w:rPr>
                <w:rFonts w:ascii="Consolas" w:eastAsia="Times New Roman" w:hAnsi="Consolas" w:cs="Times New Roman"/>
                <w:color w:val="795E26"/>
                <w:sz w:val="21"/>
                <w:szCs w:val="21"/>
                <w:lang w:eastAsia="en-GB"/>
              </w:rPr>
              <w:t>1</w:t>
            </w:r>
          </w:p>
        </w:tc>
        <w:tc>
          <w:tcPr>
            <w:tcW w:w="1230" w:type="dxa"/>
          </w:tcPr>
          <w:p w14:paraId="03A510B6" w14:textId="77777777" w:rsidR="00944665" w:rsidRPr="0092477F" w:rsidRDefault="00944665" w:rsidP="00F80578">
            <w:pPr>
              <w:rPr>
                <w:rFonts w:ascii="Consolas" w:eastAsia="Times New Roman" w:hAnsi="Consolas" w:cs="Times New Roman"/>
                <w:color w:val="008000"/>
                <w:sz w:val="21"/>
                <w:szCs w:val="21"/>
                <w:lang w:eastAsia="en-GB"/>
              </w:rPr>
            </w:pPr>
            <w:r w:rsidRPr="0092477F">
              <w:rPr>
                <w:rFonts w:ascii="Consolas" w:eastAsia="Times New Roman" w:hAnsi="Consolas" w:cs="Times New Roman"/>
                <w:color w:val="008000"/>
                <w:sz w:val="21"/>
                <w:szCs w:val="21"/>
                <w:lang w:eastAsia="en-GB"/>
              </w:rPr>
              <w:t>0</w:t>
            </w:r>
          </w:p>
        </w:tc>
        <w:tc>
          <w:tcPr>
            <w:tcW w:w="1230" w:type="dxa"/>
          </w:tcPr>
          <w:p w14:paraId="6E7ED1FB" w14:textId="77777777" w:rsidR="00944665" w:rsidRPr="0092477F" w:rsidRDefault="00944665" w:rsidP="00F80578">
            <w:pPr>
              <w:rPr>
                <w:rFonts w:ascii="Consolas" w:eastAsia="Times New Roman" w:hAnsi="Consolas" w:cs="Times New Roman"/>
                <w:color w:val="A31515"/>
                <w:sz w:val="21"/>
                <w:szCs w:val="21"/>
                <w:lang w:eastAsia="en-GB"/>
              </w:rPr>
            </w:pPr>
            <w:r w:rsidRPr="0092477F">
              <w:rPr>
                <w:rFonts w:ascii="Consolas" w:eastAsia="Times New Roman" w:hAnsi="Consolas" w:cs="Times New Roman"/>
                <w:color w:val="A31515"/>
                <w:sz w:val="21"/>
                <w:szCs w:val="21"/>
                <w:lang w:eastAsia="en-GB"/>
              </w:rPr>
              <w:t>9</w:t>
            </w:r>
          </w:p>
        </w:tc>
        <w:tc>
          <w:tcPr>
            <w:tcW w:w="1230" w:type="dxa"/>
          </w:tcPr>
          <w:p w14:paraId="124A8F69" w14:textId="77777777" w:rsidR="00944665" w:rsidRPr="0092477F"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1</w:t>
            </w:r>
          </w:p>
        </w:tc>
        <w:tc>
          <w:tcPr>
            <w:tcW w:w="1030" w:type="dxa"/>
          </w:tcPr>
          <w:p w14:paraId="516C611F" w14:textId="77777777" w:rsidR="00944665" w:rsidRPr="0092477F" w:rsidRDefault="00944665" w:rsidP="00F80578">
            <w:pPr>
              <w:rPr>
                <w:rFonts w:ascii="Consolas" w:eastAsia="Times New Roman" w:hAnsi="Consolas" w:cs="Times New Roman"/>
                <w:color w:val="098658"/>
                <w:sz w:val="21"/>
                <w:szCs w:val="21"/>
                <w:lang w:eastAsia="en-GB"/>
              </w:rPr>
            </w:pPr>
            <w:r w:rsidRPr="0092477F">
              <w:rPr>
                <w:rFonts w:ascii="Consolas" w:eastAsia="Times New Roman" w:hAnsi="Consolas" w:cs="Times New Roman"/>
                <w:color w:val="098658"/>
                <w:sz w:val="21"/>
                <w:szCs w:val="21"/>
                <w:lang w:eastAsia="en-GB"/>
              </w:rPr>
              <w:t>2</w:t>
            </w:r>
          </w:p>
        </w:tc>
        <w:tc>
          <w:tcPr>
            <w:tcW w:w="1430" w:type="dxa"/>
          </w:tcPr>
          <w:p w14:paraId="45D6C205" w14:textId="77777777" w:rsidR="00944665" w:rsidRPr="0092477F" w:rsidRDefault="00944665" w:rsidP="00F80578">
            <w:pPr>
              <w:rPr>
                <w:rFonts w:ascii="Consolas" w:eastAsia="Times New Roman" w:hAnsi="Consolas" w:cs="Times New Roman"/>
                <w:color w:val="267F99"/>
                <w:sz w:val="21"/>
                <w:szCs w:val="21"/>
                <w:lang w:eastAsia="en-GB"/>
              </w:rPr>
            </w:pPr>
            <w:r w:rsidRPr="0092477F">
              <w:rPr>
                <w:rFonts w:ascii="Consolas" w:eastAsia="Times New Roman" w:hAnsi="Consolas" w:cs="Times New Roman"/>
                <w:color w:val="267F99"/>
                <w:sz w:val="21"/>
                <w:szCs w:val="21"/>
                <w:lang w:eastAsia="en-GB"/>
              </w:rPr>
              <w:t>0</w:t>
            </w:r>
          </w:p>
        </w:tc>
      </w:tr>
    </w:tbl>
    <w:p w14:paraId="156E1CA7" w14:textId="77777777" w:rsidR="00944665" w:rsidRPr="0092477F" w:rsidRDefault="00944665" w:rsidP="00944665">
      <w:pPr>
        <w:shd w:val="clear" w:color="auto" w:fill="FFFFFF"/>
        <w:spacing w:after="0" w:line="285" w:lineRule="atLeast"/>
        <w:jc w:val="left"/>
        <w:rPr>
          <w:rFonts w:ascii="Consolas" w:eastAsia="Times New Roman" w:hAnsi="Consolas" w:cs="Times New Roman"/>
          <w:color w:val="000000"/>
          <w:sz w:val="21"/>
          <w:szCs w:val="21"/>
          <w:lang w:eastAsia="en-GB"/>
        </w:rPr>
      </w:pPr>
    </w:p>
    <w:p w14:paraId="32391539" w14:textId="04077388" w:rsidR="00944665" w:rsidRPr="0092477F" w:rsidRDefault="00944665" w:rsidP="00944665">
      <w:pPr>
        <w:pStyle w:val="Caption"/>
        <w:keepNext/>
      </w:pPr>
      <w:bookmarkStart w:id="32" w:name="_Ref113551608"/>
      <w:bookmarkStart w:id="33" w:name="_Toc119851270"/>
      <w:r w:rsidRPr="0092477F">
        <w:t xml:space="preserve">Table </w:t>
      </w:r>
      <w:fldSimple w:instr=" STYLEREF 1 \s ">
        <w:r w:rsidR="00015AC7">
          <w:rPr>
            <w:noProof/>
          </w:rPr>
          <w:t>2</w:t>
        </w:r>
      </w:fldSimple>
      <w:r w:rsidR="00395FB5" w:rsidRPr="0092477F">
        <w:noBreakHyphen/>
      </w:r>
      <w:fldSimple w:instr=" SEQ Table \* ARABIC \s 1 ">
        <w:r w:rsidR="00015AC7">
          <w:rPr>
            <w:noProof/>
          </w:rPr>
          <w:t>3</w:t>
        </w:r>
      </w:fldSimple>
      <w:bookmarkEnd w:id="32"/>
      <w:r w:rsidRPr="0092477F">
        <w:t xml:space="preserve"> uBlox SFRBX (part 2/2)</w:t>
      </w:r>
      <w:bookmarkEnd w:id="33"/>
    </w:p>
    <w:tbl>
      <w:tblPr>
        <w:tblStyle w:val="TableGrid"/>
        <w:tblW w:w="11051" w:type="dxa"/>
        <w:tblInd w:w="-998" w:type="dxa"/>
        <w:tblLayout w:type="fixed"/>
        <w:tblLook w:val="04A0" w:firstRow="1" w:lastRow="0" w:firstColumn="1" w:lastColumn="0" w:noHBand="0" w:noVBand="1"/>
      </w:tblPr>
      <w:tblGrid>
        <w:gridCol w:w="1102"/>
        <w:gridCol w:w="1063"/>
        <w:gridCol w:w="1154"/>
        <w:gridCol w:w="1155"/>
        <w:gridCol w:w="1067"/>
        <w:gridCol w:w="1102"/>
        <w:gridCol w:w="1102"/>
        <w:gridCol w:w="1102"/>
        <w:gridCol w:w="1102"/>
        <w:gridCol w:w="1102"/>
      </w:tblGrid>
      <w:tr w:rsidR="00944665" w:rsidRPr="0092477F" w14:paraId="044EA2CF" w14:textId="6FDAFA24" w:rsidTr="00944665">
        <w:trPr>
          <w:trHeight w:val="192"/>
        </w:trPr>
        <w:tc>
          <w:tcPr>
            <w:tcW w:w="1102" w:type="dxa"/>
          </w:tcPr>
          <w:p w14:paraId="478221D0" w14:textId="62CC854B"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Field</w:t>
            </w:r>
          </w:p>
        </w:tc>
        <w:tc>
          <w:tcPr>
            <w:tcW w:w="1063" w:type="dxa"/>
          </w:tcPr>
          <w:p w14:paraId="0B338332" w14:textId="11F251DA" w:rsidR="008D07DD" w:rsidRPr="0092477F" w:rsidRDefault="008D07DD" w:rsidP="008D07DD">
            <w:r w:rsidRPr="0092477F">
              <w:rPr>
                <w:rFonts w:ascii="Consolas" w:eastAsia="Times New Roman" w:hAnsi="Consolas" w:cs="Times New Roman"/>
                <w:b/>
                <w:bCs/>
                <w:color w:val="000080"/>
                <w:sz w:val="21"/>
                <w:szCs w:val="21"/>
                <w:lang w:eastAsia="en-GB"/>
              </w:rPr>
              <w:t>dwrd_01</w:t>
            </w:r>
          </w:p>
        </w:tc>
        <w:tc>
          <w:tcPr>
            <w:tcW w:w="1154" w:type="dxa"/>
          </w:tcPr>
          <w:p w14:paraId="523CC9B0" w14:textId="41D89504" w:rsidR="008D07DD" w:rsidRPr="0092477F" w:rsidRDefault="008D07DD" w:rsidP="008D07DD">
            <w:r w:rsidRPr="0092477F">
              <w:rPr>
                <w:rFonts w:ascii="Consolas" w:eastAsia="Times New Roman" w:hAnsi="Consolas" w:cs="Times New Roman"/>
                <w:color w:val="CD3131"/>
                <w:sz w:val="21"/>
                <w:szCs w:val="21"/>
                <w:lang w:eastAsia="en-GB"/>
              </w:rPr>
              <w:t>dwrd_02</w:t>
            </w:r>
          </w:p>
        </w:tc>
        <w:tc>
          <w:tcPr>
            <w:tcW w:w="1155" w:type="dxa"/>
          </w:tcPr>
          <w:p w14:paraId="01124B72" w14:textId="4BEE1274" w:rsidR="008D07DD" w:rsidRPr="0092477F" w:rsidRDefault="008D07DD" w:rsidP="008D07DD">
            <w:r w:rsidRPr="0092477F">
              <w:rPr>
                <w:rFonts w:ascii="Consolas" w:eastAsia="Times New Roman" w:hAnsi="Consolas" w:cs="Times New Roman"/>
                <w:color w:val="000000"/>
                <w:sz w:val="21"/>
                <w:szCs w:val="21"/>
                <w:lang w:eastAsia="en-GB"/>
              </w:rPr>
              <w:t>dwrd_03</w:t>
            </w:r>
          </w:p>
        </w:tc>
        <w:tc>
          <w:tcPr>
            <w:tcW w:w="1067" w:type="dxa"/>
          </w:tcPr>
          <w:p w14:paraId="35E4F41C" w14:textId="486F55F0" w:rsidR="008D07DD" w:rsidRPr="0092477F" w:rsidRDefault="008D07DD" w:rsidP="008D07DD">
            <w:r w:rsidRPr="0092477F">
              <w:rPr>
                <w:rFonts w:ascii="Consolas" w:eastAsia="Times New Roman" w:hAnsi="Consolas" w:cs="Times New Roman"/>
                <w:color w:val="0000FF"/>
                <w:sz w:val="21"/>
                <w:szCs w:val="21"/>
                <w:lang w:eastAsia="en-GB"/>
              </w:rPr>
              <w:t>dwrd_04</w:t>
            </w:r>
          </w:p>
        </w:tc>
        <w:tc>
          <w:tcPr>
            <w:tcW w:w="1102" w:type="dxa"/>
          </w:tcPr>
          <w:p w14:paraId="2B75A9A5" w14:textId="750C5883" w:rsidR="008D07DD" w:rsidRPr="0092477F" w:rsidRDefault="008D07DD" w:rsidP="008D07DD">
            <w:r w:rsidRPr="0092477F">
              <w:rPr>
                <w:rFonts w:ascii="Consolas" w:eastAsia="Times New Roman" w:hAnsi="Consolas" w:cs="Times New Roman"/>
                <w:color w:val="795E26"/>
                <w:sz w:val="21"/>
                <w:szCs w:val="21"/>
                <w:lang w:eastAsia="en-GB"/>
              </w:rPr>
              <w:t>dwrd_05</w:t>
            </w:r>
          </w:p>
        </w:tc>
        <w:tc>
          <w:tcPr>
            <w:tcW w:w="1102" w:type="dxa"/>
          </w:tcPr>
          <w:p w14:paraId="5BF9EB38" w14:textId="4A76E515" w:rsidR="008D07DD" w:rsidRPr="0092477F" w:rsidRDefault="008D07DD" w:rsidP="008D07DD">
            <w:r w:rsidRPr="0092477F">
              <w:rPr>
                <w:rFonts w:ascii="Consolas" w:eastAsia="Times New Roman" w:hAnsi="Consolas" w:cs="Times New Roman"/>
                <w:color w:val="008000"/>
                <w:sz w:val="21"/>
                <w:szCs w:val="21"/>
                <w:lang w:eastAsia="en-GB"/>
              </w:rPr>
              <w:t>dwrd_06</w:t>
            </w:r>
          </w:p>
        </w:tc>
        <w:tc>
          <w:tcPr>
            <w:tcW w:w="1102" w:type="dxa"/>
          </w:tcPr>
          <w:p w14:paraId="1DC199BD" w14:textId="3718BC87" w:rsidR="008D07DD" w:rsidRPr="0092477F" w:rsidRDefault="008D07DD" w:rsidP="008D07DD">
            <w:r w:rsidRPr="0092477F">
              <w:rPr>
                <w:rFonts w:ascii="Consolas" w:eastAsia="Times New Roman" w:hAnsi="Consolas" w:cs="Times New Roman"/>
                <w:color w:val="A31515"/>
                <w:sz w:val="21"/>
                <w:szCs w:val="21"/>
                <w:lang w:eastAsia="en-GB"/>
              </w:rPr>
              <w:t>dwrd_07</w:t>
            </w:r>
          </w:p>
        </w:tc>
        <w:tc>
          <w:tcPr>
            <w:tcW w:w="1102" w:type="dxa"/>
          </w:tcPr>
          <w:p w14:paraId="2733ABB2" w14:textId="13E5A7F2" w:rsidR="008D07DD" w:rsidRPr="0092477F" w:rsidRDefault="008D07DD" w:rsidP="008D07DD">
            <w:r w:rsidRPr="0092477F">
              <w:rPr>
                <w:rFonts w:ascii="Consolas" w:eastAsia="Times New Roman" w:hAnsi="Consolas" w:cs="Times New Roman"/>
                <w:color w:val="001080"/>
                <w:sz w:val="21"/>
                <w:szCs w:val="21"/>
                <w:lang w:eastAsia="en-GB"/>
              </w:rPr>
              <w:t>dwrd_08</w:t>
            </w:r>
          </w:p>
        </w:tc>
        <w:tc>
          <w:tcPr>
            <w:tcW w:w="1102" w:type="dxa"/>
          </w:tcPr>
          <w:p w14:paraId="3EBB3183" w14:textId="1B8CFA38" w:rsidR="008D07DD" w:rsidRPr="0092477F" w:rsidRDefault="008D07DD" w:rsidP="008D07DD">
            <w:pPr>
              <w:rPr>
                <w:rFonts w:ascii="Consolas" w:eastAsia="Times New Roman" w:hAnsi="Consolas" w:cs="Times New Roman"/>
                <w:color w:val="001080"/>
                <w:sz w:val="21"/>
                <w:szCs w:val="21"/>
                <w:lang w:eastAsia="en-GB"/>
              </w:rPr>
            </w:pPr>
            <w:r w:rsidRPr="0092477F">
              <w:rPr>
                <w:rFonts w:ascii="Consolas" w:eastAsia="Times New Roman" w:hAnsi="Consolas" w:cs="Times New Roman"/>
                <w:color w:val="098658"/>
                <w:sz w:val="21"/>
                <w:szCs w:val="21"/>
                <w:lang w:eastAsia="en-GB"/>
              </w:rPr>
              <w:t>dwrd_09</w:t>
            </w:r>
          </w:p>
        </w:tc>
      </w:tr>
      <w:tr w:rsidR="00944665" w:rsidRPr="0092477F" w14:paraId="23B733C3" w14:textId="77777777" w:rsidTr="00944665">
        <w:trPr>
          <w:trHeight w:val="192"/>
        </w:trPr>
        <w:tc>
          <w:tcPr>
            <w:tcW w:w="1102" w:type="dxa"/>
          </w:tcPr>
          <w:p w14:paraId="5A9D2CDD" w14:textId="5B227665" w:rsidR="008D07DD" w:rsidRPr="0092477F" w:rsidRDefault="008D07DD" w:rsidP="008D07DD">
            <w:pPr>
              <w:rPr>
                <w:rFonts w:ascii="Consolas" w:eastAsia="Times New Roman" w:hAnsi="Consolas" w:cs="Times New Roman"/>
                <w:b/>
                <w:bCs/>
                <w:color w:val="000080"/>
                <w:sz w:val="21"/>
                <w:szCs w:val="21"/>
                <w:lang w:eastAsia="en-GB"/>
              </w:rPr>
            </w:pPr>
            <w:r w:rsidRPr="0092477F">
              <w:rPr>
                <w:rFonts w:ascii="Consolas" w:eastAsia="Times New Roman" w:hAnsi="Consolas" w:cs="Times New Roman"/>
                <w:color w:val="000000"/>
                <w:sz w:val="21"/>
                <w:szCs w:val="21"/>
                <w:lang w:eastAsia="en-GB"/>
              </w:rPr>
              <w:t>Example</w:t>
            </w:r>
          </w:p>
        </w:tc>
        <w:tc>
          <w:tcPr>
            <w:tcW w:w="1063" w:type="dxa"/>
          </w:tcPr>
          <w:p w14:paraId="33E71D34" w14:textId="283389B0" w:rsidR="008D07DD"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b/>
                <w:bCs/>
                <w:color w:val="000080"/>
                <w:sz w:val="21"/>
                <w:szCs w:val="21"/>
                <w:lang w:eastAsia="en-GB"/>
              </w:rPr>
              <w:t>9786709</w:t>
            </w:r>
          </w:p>
        </w:tc>
        <w:tc>
          <w:tcPr>
            <w:tcW w:w="1154" w:type="dxa"/>
          </w:tcPr>
          <w:p w14:paraId="5DCB7B85"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CD3131"/>
                <w:sz w:val="21"/>
                <w:szCs w:val="21"/>
                <w:lang w:eastAsia="en-GB"/>
              </w:rPr>
              <w:t>1431655765</w:t>
            </w:r>
          </w:p>
          <w:p w14:paraId="445812D5" w14:textId="77777777" w:rsidR="008D07DD" w:rsidRPr="0092477F" w:rsidRDefault="008D07DD" w:rsidP="008D07DD">
            <w:pPr>
              <w:rPr>
                <w:rFonts w:ascii="Consolas" w:eastAsia="Times New Roman" w:hAnsi="Consolas" w:cs="Times New Roman"/>
                <w:color w:val="CD3131"/>
                <w:sz w:val="21"/>
                <w:szCs w:val="21"/>
                <w:lang w:eastAsia="en-GB"/>
              </w:rPr>
            </w:pPr>
          </w:p>
        </w:tc>
        <w:tc>
          <w:tcPr>
            <w:tcW w:w="1155" w:type="dxa"/>
          </w:tcPr>
          <w:p w14:paraId="25D0A1E2"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00"/>
                <w:sz w:val="21"/>
                <w:szCs w:val="21"/>
                <w:lang w:eastAsia="en-GB"/>
              </w:rPr>
              <w:t>1431655765</w:t>
            </w:r>
          </w:p>
          <w:p w14:paraId="01D73F0A" w14:textId="77777777" w:rsidR="008D07DD" w:rsidRPr="0092477F" w:rsidRDefault="008D07DD" w:rsidP="00944665">
            <w:pPr>
              <w:shd w:val="clear" w:color="auto" w:fill="FFFFFF"/>
              <w:spacing w:line="285" w:lineRule="atLeast"/>
              <w:jc w:val="left"/>
              <w:rPr>
                <w:rFonts w:ascii="Consolas" w:eastAsia="Times New Roman" w:hAnsi="Consolas" w:cs="Times New Roman"/>
                <w:color w:val="000000"/>
                <w:sz w:val="21"/>
                <w:szCs w:val="21"/>
                <w:lang w:eastAsia="en-GB"/>
              </w:rPr>
            </w:pPr>
          </w:p>
        </w:tc>
        <w:tc>
          <w:tcPr>
            <w:tcW w:w="1067" w:type="dxa"/>
          </w:tcPr>
          <w:p w14:paraId="1323352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00FF"/>
                <w:sz w:val="21"/>
                <w:szCs w:val="21"/>
                <w:lang w:eastAsia="en-GB"/>
              </w:rPr>
              <w:t>1378484224</w:t>
            </w:r>
          </w:p>
          <w:p w14:paraId="399A04F3" w14:textId="77777777" w:rsidR="008D07DD" w:rsidRPr="0092477F" w:rsidRDefault="008D07DD" w:rsidP="008D07DD">
            <w:pPr>
              <w:rPr>
                <w:rFonts w:ascii="Consolas" w:eastAsia="Times New Roman" w:hAnsi="Consolas" w:cs="Times New Roman"/>
                <w:color w:val="0000FF"/>
                <w:sz w:val="21"/>
                <w:szCs w:val="21"/>
                <w:lang w:eastAsia="en-GB"/>
              </w:rPr>
            </w:pPr>
          </w:p>
        </w:tc>
        <w:tc>
          <w:tcPr>
            <w:tcW w:w="1102" w:type="dxa"/>
          </w:tcPr>
          <w:p w14:paraId="4620FF48"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795E26"/>
                <w:sz w:val="21"/>
                <w:szCs w:val="21"/>
                <w:lang w:eastAsia="en-GB"/>
              </w:rPr>
              <w:t>3006251008</w:t>
            </w:r>
          </w:p>
          <w:p w14:paraId="64BCBF76" w14:textId="77777777" w:rsidR="008D07DD" w:rsidRPr="0092477F" w:rsidRDefault="008D07DD" w:rsidP="008D07DD">
            <w:pPr>
              <w:rPr>
                <w:rFonts w:ascii="Consolas" w:eastAsia="Times New Roman" w:hAnsi="Consolas" w:cs="Times New Roman"/>
                <w:color w:val="795E26"/>
                <w:sz w:val="21"/>
                <w:szCs w:val="21"/>
                <w:lang w:eastAsia="en-GB"/>
              </w:rPr>
            </w:pPr>
          </w:p>
        </w:tc>
        <w:tc>
          <w:tcPr>
            <w:tcW w:w="1102" w:type="dxa"/>
          </w:tcPr>
          <w:p w14:paraId="11A46D99"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8000"/>
                <w:sz w:val="21"/>
                <w:szCs w:val="21"/>
                <w:lang w:eastAsia="en-GB"/>
              </w:rPr>
              <w:t>42</w:t>
            </w:r>
          </w:p>
          <w:p w14:paraId="3809F2E6" w14:textId="77777777" w:rsidR="008D07DD" w:rsidRPr="0092477F" w:rsidRDefault="008D07DD" w:rsidP="008D07DD">
            <w:pPr>
              <w:rPr>
                <w:rFonts w:ascii="Consolas" w:eastAsia="Times New Roman" w:hAnsi="Consolas" w:cs="Times New Roman"/>
                <w:color w:val="008000"/>
                <w:sz w:val="21"/>
                <w:szCs w:val="21"/>
                <w:lang w:eastAsia="en-GB"/>
              </w:rPr>
            </w:pPr>
          </w:p>
        </w:tc>
        <w:tc>
          <w:tcPr>
            <w:tcW w:w="1102" w:type="dxa"/>
          </w:tcPr>
          <w:p w14:paraId="7E21E1DC"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A31515"/>
                <w:sz w:val="21"/>
                <w:szCs w:val="21"/>
                <w:lang w:eastAsia="en-GB"/>
              </w:rPr>
              <w:t>2863294065</w:t>
            </w:r>
          </w:p>
          <w:p w14:paraId="70B84402" w14:textId="77777777" w:rsidR="008D07DD" w:rsidRPr="0092477F" w:rsidRDefault="008D07DD" w:rsidP="008D07DD">
            <w:pPr>
              <w:rPr>
                <w:rFonts w:ascii="Consolas" w:eastAsia="Times New Roman" w:hAnsi="Consolas" w:cs="Times New Roman"/>
                <w:color w:val="A31515"/>
                <w:sz w:val="21"/>
                <w:szCs w:val="21"/>
                <w:lang w:eastAsia="en-GB"/>
              </w:rPr>
            </w:pPr>
          </w:p>
        </w:tc>
        <w:tc>
          <w:tcPr>
            <w:tcW w:w="1102" w:type="dxa"/>
          </w:tcPr>
          <w:p w14:paraId="17A1602F"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01080"/>
                <w:sz w:val="21"/>
                <w:szCs w:val="21"/>
                <w:lang w:eastAsia="en-GB"/>
              </w:rPr>
              <w:t>499073024</w:t>
            </w:r>
          </w:p>
          <w:p w14:paraId="6815F47D" w14:textId="77777777" w:rsidR="008D07DD" w:rsidRPr="0092477F" w:rsidRDefault="008D07DD" w:rsidP="008D07DD">
            <w:pPr>
              <w:rPr>
                <w:rFonts w:ascii="Consolas" w:eastAsia="Times New Roman" w:hAnsi="Consolas" w:cs="Times New Roman"/>
                <w:color w:val="001080"/>
                <w:sz w:val="21"/>
                <w:szCs w:val="21"/>
                <w:lang w:eastAsia="en-GB"/>
              </w:rPr>
            </w:pPr>
          </w:p>
        </w:tc>
        <w:tc>
          <w:tcPr>
            <w:tcW w:w="1102" w:type="dxa"/>
          </w:tcPr>
          <w:p w14:paraId="4870FE4E" w14:textId="77777777" w:rsidR="00944665" w:rsidRPr="0092477F"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92477F">
              <w:rPr>
                <w:rFonts w:ascii="Consolas" w:eastAsia="Times New Roman" w:hAnsi="Consolas" w:cs="Times New Roman"/>
                <w:color w:val="098658"/>
                <w:sz w:val="21"/>
                <w:szCs w:val="21"/>
                <w:lang w:eastAsia="en-GB"/>
              </w:rPr>
              <w:t>1</w:t>
            </w:r>
          </w:p>
          <w:p w14:paraId="2D5151AD" w14:textId="77777777" w:rsidR="008D07DD" w:rsidRPr="0092477F" w:rsidRDefault="008D07DD" w:rsidP="00944665">
            <w:pPr>
              <w:keepNext/>
              <w:rPr>
                <w:rFonts w:ascii="Consolas" w:eastAsia="Times New Roman" w:hAnsi="Consolas" w:cs="Times New Roman"/>
                <w:color w:val="098658"/>
                <w:sz w:val="21"/>
                <w:szCs w:val="21"/>
                <w:lang w:eastAsia="en-GB"/>
              </w:rPr>
            </w:pPr>
          </w:p>
        </w:tc>
      </w:tr>
    </w:tbl>
    <w:p w14:paraId="10EFBEDA" w14:textId="1EB77C3F" w:rsidR="008D07DD" w:rsidRPr="0092477F" w:rsidRDefault="008D07DD" w:rsidP="00194B9D"/>
    <w:p w14:paraId="00263995" w14:textId="50B853DF" w:rsidR="00944665" w:rsidRPr="0092477F" w:rsidRDefault="00944665" w:rsidP="00194B9D">
      <w:r w:rsidRPr="0092477F">
        <w:t xml:space="preserve">It is necessary to get the information from the previous tables into the Galileo ICD. For this, we will store the svId, which identifies the satellite, and the “dwrd” </w:t>
      </w:r>
      <w:r w:rsidR="0037206E" w:rsidRPr="0092477F">
        <w:t xml:space="preserve">(also called Ublox’s Words) </w:t>
      </w:r>
      <w:r w:rsidRPr="0092477F">
        <w:t>from 01 to 08. The matching of this information with the Galileo ICD is as per the following Figure:</w:t>
      </w:r>
    </w:p>
    <w:p w14:paraId="07E173A5" w14:textId="77777777" w:rsidR="008D07DD" w:rsidRPr="0092477F" w:rsidRDefault="008D07DD" w:rsidP="008D07DD">
      <w:pPr>
        <w:keepNext/>
        <w:jc w:val="center"/>
      </w:pPr>
      <w:r w:rsidRPr="0092477F">
        <w:rPr>
          <w:noProof/>
        </w:rPr>
        <w:lastRenderedPageBreak/>
        <w:drawing>
          <wp:inline distT="0" distB="0" distL="0" distR="0" wp14:anchorId="631BB2EB" wp14:editId="580F5354">
            <wp:extent cx="4326200" cy="573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50590" cy="5770988"/>
                    </a:xfrm>
                    <a:prstGeom prst="rect">
                      <a:avLst/>
                    </a:prstGeom>
                  </pic:spPr>
                </pic:pic>
              </a:graphicData>
            </a:graphic>
          </wp:inline>
        </w:drawing>
      </w:r>
    </w:p>
    <w:p w14:paraId="5CB48C41" w14:textId="1C6CA81E" w:rsidR="008D07DD" w:rsidRPr="0092477F" w:rsidRDefault="008D07DD" w:rsidP="008D07DD">
      <w:pPr>
        <w:pStyle w:val="Caption"/>
      </w:pPr>
      <w:bookmarkStart w:id="34" w:name="_Toc119851274"/>
      <w:r w:rsidRPr="0092477F">
        <w:t xml:space="preserve">Figure </w:t>
      </w:r>
      <w:fldSimple w:instr=" STYLEREF 1 \s ">
        <w:r w:rsidR="00015AC7">
          <w:rPr>
            <w:noProof/>
          </w:rPr>
          <w:t>2</w:t>
        </w:r>
      </w:fldSimple>
      <w:r w:rsidR="00A515D1">
        <w:noBreakHyphen/>
      </w:r>
      <w:fldSimple w:instr=" SEQ Figure \* ARABIC \s 1 ">
        <w:r w:rsidR="00015AC7">
          <w:rPr>
            <w:noProof/>
          </w:rPr>
          <w:t>1</w:t>
        </w:r>
      </w:fldSimple>
      <w:r w:rsidRPr="0092477F">
        <w:t xml:space="preserve"> uBlox Galileo Pages</w:t>
      </w:r>
      <w:r w:rsidR="00944665" w:rsidRPr="0092477F">
        <w:t xml:space="preserve">, extracted from </w:t>
      </w:r>
      <w:r w:rsidR="00944665" w:rsidRPr="0092477F">
        <w:fldChar w:fldCharType="begin"/>
      </w:r>
      <w:r w:rsidR="00944665" w:rsidRPr="0092477F">
        <w:instrText xml:space="preserve"> REF _Ref100068167 \n \h </w:instrText>
      </w:r>
      <w:r w:rsidR="00944665" w:rsidRPr="0092477F">
        <w:fldChar w:fldCharType="separate"/>
      </w:r>
      <w:r w:rsidR="00015AC7">
        <w:t>[RD-3]</w:t>
      </w:r>
      <w:bookmarkEnd w:id="34"/>
      <w:r w:rsidR="00944665" w:rsidRPr="0092477F">
        <w:fldChar w:fldCharType="end"/>
      </w:r>
    </w:p>
    <w:p w14:paraId="75E399DA" w14:textId="031F39BB" w:rsidR="002503F3" w:rsidRPr="0092477F" w:rsidRDefault="00395FB5" w:rsidP="00944665">
      <w:r w:rsidRPr="0092477F">
        <w:t>That matches the pages of the Galileo ICD, taking into account that Data J is data in ublox word 5, and Data K is present in ublox words 1, 2, 3, and 4.</w:t>
      </w:r>
      <w:r w:rsidR="002503F3" w:rsidRPr="0092477F">
        <w:t xml:space="preserve"> Reserved 1, which contains the OSNMA information, is present in ublox words 5 and 6.</w:t>
      </w:r>
    </w:p>
    <w:p w14:paraId="3AE68972" w14:textId="35F788E3" w:rsidR="0037206E" w:rsidRPr="0092477F" w:rsidRDefault="0037206E" w:rsidP="00944665">
      <w:r w:rsidRPr="0092477F">
        <w:t>It is also worth to mention that, as present in Ublox Documentation, their GNSS receiver only provides data that are CRC verified, hence our Software will not have a CRC verification. This might be included in future versions.</w:t>
      </w:r>
    </w:p>
    <w:p w14:paraId="4F1E0B9C" w14:textId="77777777" w:rsidR="00395FB5" w:rsidRPr="0092477F" w:rsidRDefault="00944665" w:rsidP="00395FB5">
      <w:pPr>
        <w:keepNext/>
        <w:jc w:val="center"/>
      </w:pPr>
      <w:r w:rsidRPr="0092477F">
        <w:rPr>
          <w:noProof/>
        </w:rPr>
        <w:lastRenderedPageBreak/>
        <w:drawing>
          <wp:inline distT="0" distB="0" distL="0" distR="0" wp14:anchorId="07EE664E" wp14:editId="7CEE00AB">
            <wp:extent cx="3228229" cy="334697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54613" cy="3374326"/>
                    </a:xfrm>
                    <a:prstGeom prst="rect">
                      <a:avLst/>
                    </a:prstGeom>
                  </pic:spPr>
                </pic:pic>
              </a:graphicData>
            </a:graphic>
          </wp:inline>
        </w:drawing>
      </w:r>
    </w:p>
    <w:p w14:paraId="1B0E68D3" w14:textId="0F46A69D" w:rsidR="00944665" w:rsidRPr="0092477F" w:rsidRDefault="00395FB5" w:rsidP="00395FB5">
      <w:pPr>
        <w:pStyle w:val="Caption"/>
      </w:pPr>
      <w:bookmarkStart w:id="35" w:name="_Toc119851275"/>
      <w:r w:rsidRPr="0092477F">
        <w:t xml:space="preserve">Figure </w:t>
      </w:r>
      <w:fldSimple w:instr=" STYLEREF 1 \s ">
        <w:r w:rsidR="00015AC7">
          <w:rPr>
            <w:noProof/>
          </w:rPr>
          <w:t>2</w:t>
        </w:r>
      </w:fldSimple>
      <w:r w:rsidR="00A515D1">
        <w:noBreakHyphen/>
      </w:r>
      <w:fldSimple w:instr=" SEQ Figure \* ARABIC \s 1 ">
        <w:r w:rsidR="00015AC7">
          <w:rPr>
            <w:noProof/>
          </w:rPr>
          <w:t>2</w:t>
        </w:r>
      </w:fldSimple>
      <w:r w:rsidRPr="0092477F">
        <w:t xml:space="preserve"> I/NAV Nominal Page with Bits Allocation. Extracted from </w:t>
      </w:r>
      <w:r w:rsidRPr="0092477F">
        <w:fldChar w:fldCharType="begin"/>
      </w:r>
      <w:r w:rsidRPr="0092477F">
        <w:instrText xml:space="preserve"> REF _Ref101715111 \n \h </w:instrText>
      </w:r>
      <w:r w:rsidRPr="0092477F">
        <w:fldChar w:fldCharType="separate"/>
      </w:r>
      <w:r w:rsidR="00015AC7">
        <w:t>[RD-2]</w:t>
      </w:r>
      <w:bookmarkEnd w:id="35"/>
      <w:r w:rsidRPr="0092477F">
        <w:fldChar w:fldCharType="end"/>
      </w:r>
    </w:p>
    <w:p w14:paraId="41A9C091" w14:textId="5AC843DA" w:rsidR="00944665" w:rsidRPr="0092477F" w:rsidRDefault="0037206E" w:rsidP="00944665">
      <w:r w:rsidRPr="0092477F">
        <w:t>It is then</w:t>
      </w:r>
      <w:r w:rsidR="00466B0D" w:rsidRPr="0092477F">
        <w:t xml:space="preserve"> necessary an object or a set of objects that transform the uBlox words in the Galileo ICD information (Data, Reserved 1 (osnma), SA</w:t>
      </w:r>
      <w:r w:rsidR="00333DBC" w:rsidRPr="0092477F">
        <w:t>R…).</w:t>
      </w:r>
    </w:p>
    <w:p w14:paraId="1B801F5D" w14:textId="2B672AF4" w:rsidR="00466B0D" w:rsidRPr="0092477F" w:rsidRDefault="00466B0D" w:rsidP="00944665">
      <w:r w:rsidRPr="0092477F">
        <w:t>It is also foreseen some sort of page processor, in which the Galileo odd/even pages are introduced and the Value as per Galileo ICD are obtained. This is done this way because the Galileo Test Vectors are usually provided at Page level.</w:t>
      </w:r>
    </w:p>
    <w:p w14:paraId="7D31DAA2" w14:textId="251EAC93" w:rsidR="00F912B8" w:rsidRPr="0092477F" w:rsidRDefault="00F912B8" w:rsidP="00257701">
      <w:pPr>
        <w:pStyle w:val="Heading3"/>
      </w:pPr>
      <w:bookmarkStart w:id="36" w:name="_Toc119851241"/>
      <w:r w:rsidRPr="0092477F">
        <w:t>Data Processing</w:t>
      </w:r>
      <w:bookmarkEnd w:id="36"/>
    </w:p>
    <w:p w14:paraId="24CF3F32" w14:textId="5C33357F" w:rsidR="00FA4C03" w:rsidRPr="0092477F" w:rsidRDefault="00FA4C03" w:rsidP="00257701">
      <w:r w:rsidRPr="0092477F">
        <w:t xml:space="preserve">According to </w:t>
      </w:r>
      <w:r w:rsidRPr="0092477F">
        <w:fldChar w:fldCharType="begin"/>
      </w:r>
      <w:r w:rsidRPr="0092477F">
        <w:instrText xml:space="preserve"> REF _Ref101715111 \n \h </w:instrText>
      </w:r>
      <w:r w:rsidRPr="0092477F">
        <w:fldChar w:fldCharType="separate"/>
      </w:r>
      <w:r w:rsidR="00015AC7">
        <w:t>[RD-2]</w:t>
      </w:r>
      <w:r w:rsidRPr="0092477F">
        <w:fldChar w:fldCharType="end"/>
      </w:r>
      <w:r w:rsidRPr="0092477F">
        <w:t xml:space="preserve"> §4.3, Galileo messages are organised in Frames, which at the same time are organised in sub-frames, and those are also organised in Pages.</w:t>
      </w:r>
    </w:p>
    <w:p w14:paraId="4911179B" w14:textId="6594E2D0" w:rsidR="00FA4C03" w:rsidRPr="0092477F" w:rsidRDefault="00FA4C03" w:rsidP="00257701">
      <w:r w:rsidRPr="0092477F">
        <w:t xml:space="preserve">Each two seconds, the Galileo Satellites transmit a Nominal Page (composed of an Even and Odd Page). Hence, the Galileo Message timeframe is as per </w:t>
      </w:r>
      <w:r w:rsidR="00A02FCF" w:rsidRPr="0092477F">
        <w:t>the following figure:</w:t>
      </w:r>
    </w:p>
    <w:p w14:paraId="71783A68" w14:textId="66237076" w:rsidR="00FA4C03" w:rsidRPr="0092477F" w:rsidRDefault="00914C4B" w:rsidP="00257701">
      <w:pPr>
        <w:keepNext/>
        <w:jc w:val="center"/>
      </w:pPr>
      <w:r w:rsidRPr="0092477F">
        <w:object w:dxaOrig="4575" w:dyaOrig="3480" w14:anchorId="0C20E1AA">
          <v:shape id="_x0000_i1030" type="#_x0000_t75" style="width:229.3pt;height:173.35pt" o:ole="">
            <v:imagedata r:id="rId28" o:title=""/>
          </v:shape>
          <o:OLEObject Type="Embed" ProgID="Visio.Drawing.15" ShapeID="_x0000_i1030" DrawAspect="Content" ObjectID="_1730464443" r:id="rId29"/>
        </w:object>
      </w:r>
    </w:p>
    <w:p w14:paraId="3965ECB5" w14:textId="5352B6C6" w:rsidR="00FA4C03" w:rsidRPr="0092477F" w:rsidRDefault="00FA4C03" w:rsidP="00257701">
      <w:pPr>
        <w:pStyle w:val="Caption"/>
      </w:pPr>
      <w:bookmarkStart w:id="37" w:name="_Toc119851276"/>
      <w:r w:rsidRPr="0092477F">
        <w:t xml:space="preserve">Figure </w:t>
      </w:r>
      <w:fldSimple w:instr=" STYLEREF 1 \s ">
        <w:r w:rsidR="00015AC7">
          <w:rPr>
            <w:noProof/>
          </w:rPr>
          <w:t>2</w:t>
        </w:r>
      </w:fldSimple>
      <w:r w:rsidR="00A515D1">
        <w:noBreakHyphen/>
      </w:r>
      <w:fldSimple w:instr=" SEQ Figure \* ARABIC \s 1 ">
        <w:r w:rsidR="00015AC7">
          <w:rPr>
            <w:noProof/>
          </w:rPr>
          <w:t>3</w:t>
        </w:r>
      </w:fldSimple>
      <w:r w:rsidRPr="0092477F">
        <w:t xml:space="preserve"> Galileo I/NAV Message Timeframe. Adaptation from </w:t>
      </w:r>
      <w:r w:rsidRPr="0092477F">
        <w:fldChar w:fldCharType="begin"/>
      </w:r>
      <w:r w:rsidRPr="0092477F">
        <w:instrText xml:space="preserve"> REF _Ref101715111 \n \h </w:instrText>
      </w:r>
      <w:r w:rsidRPr="0092477F">
        <w:fldChar w:fldCharType="separate"/>
      </w:r>
      <w:r w:rsidR="00015AC7">
        <w:t>[RD-2]</w:t>
      </w:r>
      <w:r w:rsidRPr="0092477F">
        <w:fldChar w:fldCharType="end"/>
      </w:r>
      <w:r w:rsidRPr="0092477F">
        <w:t>.</w:t>
      </w:r>
      <w:bookmarkEnd w:id="37"/>
    </w:p>
    <w:p w14:paraId="4CFC0CA8" w14:textId="1219522D" w:rsidR="008237D4" w:rsidRPr="0092477F" w:rsidRDefault="008237D4" w:rsidP="00257701">
      <w:r w:rsidRPr="0092477F">
        <w:lastRenderedPageBreak/>
        <w:t xml:space="preserve">As it is explained in </w:t>
      </w:r>
      <w:r w:rsidRPr="0092477F">
        <w:fldChar w:fldCharType="begin"/>
      </w:r>
      <w:r w:rsidRPr="0092477F">
        <w:instrText xml:space="preserve"> REF _Ref101715550 \n \h </w:instrText>
      </w:r>
      <w:r w:rsidRPr="0092477F">
        <w:fldChar w:fldCharType="separate"/>
      </w:r>
      <w:r w:rsidR="00015AC7">
        <w:t>[RD-1]</w:t>
      </w:r>
      <w:r w:rsidRPr="0092477F">
        <w:fldChar w:fldCharType="end"/>
      </w:r>
      <w:r w:rsidRPr="0092477F">
        <w:t>, the minimum Data Structure necessary to perform OSNMA activities is the Sub-Frame. The following section will explain how to get the Navigation Data and the OSNMA information from the Galileo Sub-Frame.</w:t>
      </w:r>
    </w:p>
    <w:p w14:paraId="5D522C02" w14:textId="7B47F8C4" w:rsidR="00937D6F" w:rsidRPr="0092477F" w:rsidRDefault="00937D6F" w:rsidP="00257701">
      <w:pPr>
        <w:pStyle w:val="Heading4"/>
      </w:pPr>
      <w:bookmarkStart w:id="38" w:name="_Ref101716089"/>
      <w:bookmarkStart w:id="39" w:name="_Ref103622455"/>
      <w:r w:rsidRPr="0092477F">
        <w:t xml:space="preserve">Sub-Frame </w:t>
      </w:r>
      <w:bookmarkEnd w:id="38"/>
      <w:r w:rsidR="00E22745" w:rsidRPr="0092477F">
        <w:t>Sequecing</w:t>
      </w:r>
      <w:bookmarkEnd w:id="39"/>
    </w:p>
    <w:p w14:paraId="523003CA" w14:textId="2C5A34B9" w:rsidR="008237D4" w:rsidRPr="0092477F" w:rsidRDefault="008237D4" w:rsidP="00257701">
      <w:r w:rsidRPr="0092477F">
        <w:t xml:space="preserve">The following Figure depicts the Galileo </w:t>
      </w:r>
      <w:r w:rsidR="000E6141" w:rsidRPr="0092477F">
        <w:t>Sub-frame sequencing:</w:t>
      </w:r>
    </w:p>
    <w:p w14:paraId="4F5A09F3" w14:textId="0ACDE3C0" w:rsidR="00FA4C03" w:rsidRPr="0092477F" w:rsidRDefault="00E64294" w:rsidP="00257701">
      <w:pPr>
        <w:keepNext/>
      </w:pPr>
      <w:r w:rsidRPr="0092477F">
        <w:object w:dxaOrig="12135" w:dyaOrig="13230" w14:anchorId="011CB718">
          <v:shape id="_x0000_i1031" type="#_x0000_t75" style="width:442.95pt;height:483.65pt" o:ole="">
            <v:imagedata r:id="rId30" o:title=""/>
          </v:shape>
          <o:OLEObject Type="Embed" ProgID="Visio.Drawing.15" ShapeID="_x0000_i1031" DrawAspect="Content" ObjectID="_1730464444" r:id="rId31"/>
        </w:object>
      </w:r>
    </w:p>
    <w:p w14:paraId="27F1A9C2" w14:textId="158E912E" w:rsidR="00937D6F" w:rsidRPr="0092477F" w:rsidRDefault="00FA4C03" w:rsidP="00257701">
      <w:pPr>
        <w:pStyle w:val="Caption"/>
      </w:pPr>
      <w:bookmarkStart w:id="40" w:name="_Ref101715888"/>
      <w:bookmarkStart w:id="41" w:name="_Toc119851277"/>
      <w:r w:rsidRPr="0092477F">
        <w:t xml:space="preserve">Figure </w:t>
      </w:r>
      <w:fldSimple w:instr=" STYLEREF 1 \s ">
        <w:r w:rsidR="00015AC7">
          <w:rPr>
            <w:noProof/>
          </w:rPr>
          <w:t>2</w:t>
        </w:r>
      </w:fldSimple>
      <w:r w:rsidR="00A515D1">
        <w:noBreakHyphen/>
      </w:r>
      <w:fldSimple w:instr=" SEQ Figure \* ARABIC \s 1 ">
        <w:r w:rsidR="00015AC7">
          <w:rPr>
            <w:noProof/>
          </w:rPr>
          <w:t>4</w:t>
        </w:r>
      </w:fldSimple>
      <w:bookmarkEnd w:id="40"/>
      <w:r w:rsidRPr="0092477F">
        <w:t xml:space="preserve"> Galileo I/NAV Message Structure</w:t>
      </w:r>
      <w:r w:rsidR="00D168B6" w:rsidRPr="0092477F">
        <w:t xml:space="preserve"> according to SiS ICD issue 1</w:t>
      </w:r>
      <w:r w:rsidR="00C23D8F" w:rsidRPr="0092477F">
        <w:t xml:space="preserve"> </w:t>
      </w:r>
      <w:r w:rsidR="00C23D8F" w:rsidRPr="0092477F">
        <w:fldChar w:fldCharType="begin"/>
      </w:r>
      <w:r w:rsidR="00C23D8F" w:rsidRPr="0092477F">
        <w:instrText xml:space="preserve"> REF _Ref101715111 \n \h </w:instrText>
      </w:r>
      <w:r w:rsidR="00C23D8F" w:rsidRPr="0092477F">
        <w:fldChar w:fldCharType="separate"/>
      </w:r>
      <w:r w:rsidR="00015AC7">
        <w:t>[RD-2]</w:t>
      </w:r>
      <w:bookmarkEnd w:id="41"/>
      <w:r w:rsidR="00C23D8F" w:rsidRPr="0092477F">
        <w:fldChar w:fldCharType="end"/>
      </w:r>
      <w:r w:rsidR="00C23D8F" w:rsidRPr="0092477F">
        <w:t xml:space="preserve"> </w:t>
      </w:r>
    </w:p>
    <w:p w14:paraId="33F0A1F7" w14:textId="3F4C3B3D" w:rsidR="00C23D8F" w:rsidRPr="0092477F" w:rsidRDefault="00C23D8F" w:rsidP="00C23D8F">
      <w:pPr>
        <w:keepNext/>
      </w:pPr>
      <w:r w:rsidRPr="0092477F">
        <w:object w:dxaOrig="12135" w:dyaOrig="13238" w14:anchorId="08CCCD67">
          <v:shape id="_x0000_i1032" type="#_x0000_t75" style="width:442.95pt;height:484.05pt" o:ole="">
            <v:imagedata r:id="rId32" o:title=""/>
          </v:shape>
          <o:OLEObject Type="Embed" ProgID="Visio.Drawing.15" ShapeID="_x0000_i1032" DrawAspect="Content" ObjectID="_1730464445" r:id="rId33"/>
        </w:object>
      </w:r>
    </w:p>
    <w:p w14:paraId="31824764" w14:textId="3B5F8432" w:rsidR="00C23D8F" w:rsidRPr="0092477F" w:rsidRDefault="00C23D8F" w:rsidP="00C23D8F">
      <w:pPr>
        <w:pStyle w:val="Caption"/>
      </w:pPr>
      <w:bookmarkStart w:id="42" w:name="_Toc119851278"/>
      <w:r w:rsidRPr="0092477F">
        <w:t xml:space="preserve">Figure </w:t>
      </w:r>
      <w:fldSimple w:instr=" STYLEREF 1 \s ">
        <w:r w:rsidR="00015AC7">
          <w:rPr>
            <w:noProof/>
          </w:rPr>
          <w:t>2</w:t>
        </w:r>
      </w:fldSimple>
      <w:r w:rsidR="00A515D1">
        <w:noBreakHyphen/>
      </w:r>
      <w:fldSimple w:instr=" SEQ Figure \* ARABIC \s 1 ">
        <w:r w:rsidR="00015AC7">
          <w:rPr>
            <w:noProof/>
          </w:rPr>
          <w:t>5</w:t>
        </w:r>
      </w:fldSimple>
      <w:r w:rsidRPr="0092477F">
        <w:t xml:space="preserve"> Galileo I/NAV Message Structure according to SiS ICD issue 2 </w:t>
      </w:r>
      <w:r w:rsidRPr="0092477F">
        <w:fldChar w:fldCharType="begin"/>
      </w:r>
      <w:r w:rsidRPr="0092477F">
        <w:instrText xml:space="preserve"> REF _Ref101716739 \n \h </w:instrText>
      </w:r>
      <w:r w:rsidRPr="0092477F">
        <w:fldChar w:fldCharType="separate"/>
      </w:r>
      <w:r w:rsidR="00015AC7">
        <w:t>[RD-5]</w:t>
      </w:r>
      <w:bookmarkEnd w:id="42"/>
      <w:r w:rsidRPr="0092477F">
        <w:fldChar w:fldCharType="end"/>
      </w:r>
    </w:p>
    <w:p w14:paraId="44C65C39" w14:textId="77777777" w:rsidR="00C23D8F" w:rsidRPr="0092477F" w:rsidRDefault="00C23D8F" w:rsidP="00C23D8F"/>
    <w:p w14:paraId="388BC520" w14:textId="79B72849" w:rsidR="00054ACC" w:rsidRPr="0092477F" w:rsidRDefault="008237D4" w:rsidP="00257701">
      <w:r w:rsidRPr="0092477F">
        <w:t>As explained, each Frame is composed of 24 Sub-Frames, each Sub-Frame is composed of 15 Pages and each Page is composed of an Even Page and an Odd Page.</w:t>
      </w:r>
    </w:p>
    <w:p w14:paraId="02917235" w14:textId="197756AF" w:rsidR="008237D4" w:rsidRPr="0092477F" w:rsidRDefault="008237D4" w:rsidP="00257701">
      <w:r w:rsidRPr="0092477F">
        <w:t xml:space="preserve">To get the complete sub-frame, it is necessary to be highlighted that the Pages need to be obtained chronologically following the order depicted in </w:t>
      </w:r>
      <w:r w:rsidRPr="0092477F">
        <w:fldChar w:fldCharType="begin"/>
      </w:r>
      <w:r w:rsidRPr="0092477F">
        <w:instrText xml:space="preserve"> REF _Ref101715888 \h </w:instrText>
      </w:r>
      <w:r w:rsidRPr="0092477F">
        <w:fldChar w:fldCharType="separate"/>
      </w:r>
      <w:r w:rsidR="00015AC7" w:rsidRPr="0092477F">
        <w:t xml:space="preserve">Figure </w:t>
      </w:r>
      <w:r w:rsidR="00015AC7">
        <w:rPr>
          <w:noProof/>
        </w:rPr>
        <w:t>2</w:t>
      </w:r>
      <w:r w:rsidR="00015AC7">
        <w:noBreakHyphen/>
      </w:r>
      <w:r w:rsidR="00015AC7">
        <w:rPr>
          <w:noProof/>
        </w:rPr>
        <w:t>4</w:t>
      </w:r>
      <w:r w:rsidRPr="0092477F">
        <w:fldChar w:fldCharType="end"/>
      </w:r>
      <w:r w:rsidRPr="0092477F">
        <w:t>:</w:t>
      </w:r>
      <w:r w:rsidR="000E6141" w:rsidRPr="0092477F">
        <w:rPr>
          <w:rStyle w:val="FootnoteReference"/>
        </w:rPr>
        <w:footnoteReference w:id="2"/>
      </w:r>
    </w:p>
    <w:p w14:paraId="25775021" w14:textId="13300643" w:rsidR="008237D4" w:rsidRPr="0092477F" w:rsidRDefault="008237D4" w:rsidP="00257701">
      <w:pPr>
        <w:jc w:val="center"/>
        <w:rPr>
          <w:b/>
          <w:bCs/>
        </w:rPr>
      </w:pPr>
      <w:r w:rsidRPr="0092477F">
        <w:rPr>
          <w:b/>
          <w:bCs/>
        </w:rPr>
        <w:t>2, 4, 6, 7 or 9, 8 or 10, 0, 0, 0, 0, 0, 1, 3, 5, 0, 0</w:t>
      </w:r>
      <w:r w:rsidR="005E22C4" w:rsidRPr="0092477F">
        <w:rPr>
          <w:b/>
          <w:bCs/>
        </w:rPr>
        <w:t xml:space="preserve">  </w:t>
      </w:r>
      <w:r w:rsidR="005E22C4" w:rsidRPr="0092477F">
        <w:rPr>
          <w:b/>
          <w:bCs/>
        </w:rPr>
        <w:sym w:font="Wingdings" w:char="F0E0"/>
      </w:r>
      <w:r w:rsidR="005E22C4" w:rsidRPr="0092477F">
        <w:rPr>
          <w:b/>
          <w:bCs/>
        </w:rPr>
        <w:t xml:space="preserve"> Page Sequence for SiS ICD issue 1</w:t>
      </w:r>
    </w:p>
    <w:p w14:paraId="3A8529D6" w14:textId="4370873B" w:rsidR="00D168B6" w:rsidRPr="0092477F" w:rsidRDefault="00D168B6" w:rsidP="00257701">
      <w:pPr>
        <w:jc w:val="center"/>
        <w:rPr>
          <w:b/>
          <w:bCs/>
        </w:rPr>
      </w:pPr>
      <w:r w:rsidRPr="0092477F">
        <w:rPr>
          <w:b/>
          <w:bCs/>
        </w:rPr>
        <w:lastRenderedPageBreak/>
        <w:t>or</w:t>
      </w:r>
    </w:p>
    <w:p w14:paraId="1E4257D3" w14:textId="3D49030F" w:rsidR="00D168B6" w:rsidRPr="0092477F" w:rsidRDefault="00D168B6" w:rsidP="00D168B6">
      <w:pPr>
        <w:jc w:val="center"/>
        <w:rPr>
          <w:b/>
          <w:bCs/>
        </w:rPr>
      </w:pPr>
      <w:r w:rsidRPr="0092477F">
        <w:rPr>
          <w:b/>
          <w:bCs/>
        </w:rPr>
        <w:t xml:space="preserve">2, 4, 6, 7 or 9, 8 or 10, </w:t>
      </w:r>
      <w:r w:rsidR="005E22C4" w:rsidRPr="0092477F">
        <w:rPr>
          <w:b/>
          <w:bCs/>
        </w:rPr>
        <w:t>17 or 18</w:t>
      </w:r>
      <w:r w:rsidRPr="0092477F">
        <w:rPr>
          <w:b/>
          <w:bCs/>
        </w:rPr>
        <w:t xml:space="preserve">, </w:t>
      </w:r>
      <w:r w:rsidR="005E22C4" w:rsidRPr="0092477F">
        <w:rPr>
          <w:b/>
          <w:bCs/>
        </w:rPr>
        <w:t>19 or 20</w:t>
      </w:r>
      <w:r w:rsidRPr="0092477F">
        <w:rPr>
          <w:b/>
          <w:bCs/>
        </w:rPr>
        <w:t xml:space="preserve">, </w:t>
      </w:r>
      <w:r w:rsidR="005E22C4" w:rsidRPr="0092477F">
        <w:rPr>
          <w:b/>
          <w:bCs/>
        </w:rPr>
        <w:t>16</w:t>
      </w:r>
      <w:r w:rsidRPr="0092477F">
        <w:rPr>
          <w:b/>
          <w:bCs/>
        </w:rPr>
        <w:t xml:space="preserve">, 0, 0, 1, 3, 5, 0, </w:t>
      </w:r>
      <w:r w:rsidR="005E22C4" w:rsidRPr="0092477F">
        <w:rPr>
          <w:b/>
          <w:bCs/>
        </w:rPr>
        <w:t>16</w:t>
      </w:r>
      <w:r w:rsidR="005E22C4" w:rsidRPr="0092477F">
        <w:rPr>
          <w:b/>
          <w:bCs/>
        </w:rPr>
        <w:sym w:font="Wingdings" w:char="F0E0"/>
      </w:r>
      <w:r w:rsidR="005E22C4" w:rsidRPr="0092477F">
        <w:rPr>
          <w:b/>
          <w:bCs/>
        </w:rPr>
        <w:t xml:space="preserve"> Page Sequence for SiS ICD issue 2</w:t>
      </w:r>
    </w:p>
    <w:p w14:paraId="1818535F" w14:textId="77777777" w:rsidR="00681CD9" w:rsidRPr="0092477F" w:rsidRDefault="008237D4" w:rsidP="00257701">
      <w:r w:rsidRPr="0092477F">
        <w:t>Not receiving a page in the said order would mean that we have lost Synchronisation with the Space Vehicle and that we cannot complete the Sub-Frame. Hence, for OSNMA, the partial Sub-Frame obtained must be disregarded.</w:t>
      </w:r>
    </w:p>
    <w:p w14:paraId="5955A24C" w14:textId="7C52E714" w:rsidR="00445F62" w:rsidRPr="0092477F" w:rsidRDefault="00445F62" w:rsidP="00257701">
      <w:r w:rsidRPr="0092477F">
        <w:t>As for OSNMA (see §</w:t>
      </w:r>
      <w:r w:rsidR="00681CD9" w:rsidRPr="0092477F">
        <w:fldChar w:fldCharType="begin"/>
      </w:r>
      <w:r w:rsidR="00681CD9" w:rsidRPr="0092477F">
        <w:instrText xml:space="preserve"> REF _Ref103758016 \n \h </w:instrText>
      </w:r>
      <w:r w:rsidR="00681CD9" w:rsidRPr="0092477F">
        <w:fldChar w:fldCharType="separate"/>
      </w:r>
      <w:r w:rsidR="00015AC7">
        <w:t>2.2.3.2</w:t>
      </w:r>
      <w:r w:rsidR="00681CD9" w:rsidRPr="0092477F">
        <w:fldChar w:fldCharType="end"/>
      </w:r>
      <w:r w:rsidRPr="0092477F">
        <w:t xml:space="preserve">) the data from previous sub-frames need to be obtained, there is the need to provide some sort of “index” for each sub-frame based on the GST Time. According to </w:t>
      </w:r>
      <w:r w:rsidRPr="0092477F">
        <w:fldChar w:fldCharType="begin"/>
      </w:r>
      <w:r w:rsidRPr="0092477F">
        <w:instrText xml:space="preserve"> REF _Ref101715550 \n \h </w:instrText>
      </w:r>
      <w:r w:rsidRPr="0092477F">
        <w:fldChar w:fldCharType="separate"/>
      </w:r>
      <w:r w:rsidR="00015AC7">
        <w:t>[RD-1]</w:t>
      </w:r>
      <w:r w:rsidRPr="0092477F">
        <w:fldChar w:fldCharType="end"/>
      </w:r>
      <w:r w:rsidRPr="0092477F">
        <w:t xml:space="preserve">, this identifier for Sub-Frame has to be understood as the GST obtained at the beginning of the Sub-Frame. However, it needs to be noticed that Page 2 does not have the GST, so </w:t>
      </w:r>
      <w:r w:rsidR="00681CD9" w:rsidRPr="0092477F">
        <w:t>other</w:t>
      </w:r>
      <w:r w:rsidRPr="0092477F">
        <w:t xml:space="preserve"> pages should be used (i.e., Page 0 or Page 5, see </w:t>
      </w:r>
      <w:r w:rsidRPr="0092477F">
        <w:fldChar w:fldCharType="begin"/>
      </w:r>
      <w:r w:rsidRPr="0092477F">
        <w:instrText xml:space="preserve"> REF _Ref101715111 \n \h </w:instrText>
      </w:r>
      <w:r w:rsidRPr="0092477F">
        <w:fldChar w:fldCharType="separate"/>
      </w:r>
      <w:r w:rsidR="00015AC7">
        <w:t>[RD-2]</w:t>
      </w:r>
      <w:r w:rsidRPr="0092477F">
        <w:fldChar w:fldCharType="end"/>
      </w:r>
      <w:r w:rsidRPr="0092477F">
        <w:t xml:space="preserve"> §4.3.5).</w:t>
      </w:r>
    </w:p>
    <w:p w14:paraId="42D51CEA" w14:textId="4427AACB" w:rsidR="000E6141" w:rsidRPr="0092477F" w:rsidRDefault="008237D4" w:rsidP="00257701">
      <w:r w:rsidRPr="0092477F">
        <w:t xml:space="preserve">It has to be noticed that according to </w:t>
      </w:r>
      <w:r w:rsidRPr="0092477F">
        <w:fldChar w:fldCharType="begin"/>
      </w:r>
      <w:r w:rsidRPr="0092477F">
        <w:instrText xml:space="preserve"> REF _Ref101715888 \h </w:instrText>
      </w:r>
      <w:r w:rsidRPr="0092477F">
        <w:fldChar w:fldCharType="separate"/>
      </w:r>
      <w:r w:rsidR="00015AC7" w:rsidRPr="0092477F">
        <w:t xml:space="preserve">Figure </w:t>
      </w:r>
      <w:r w:rsidR="00015AC7">
        <w:rPr>
          <w:noProof/>
        </w:rPr>
        <w:t>2</w:t>
      </w:r>
      <w:r w:rsidR="00015AC7">
        <w:noBreakHyphen/>
      </w:r>
      <w:r w:rsidR="00015AC7">
        <w:rPr>
          <w:noProof/>
        </w:rPr>
        <w:t>4</w:t>
      </w:r>
      <w:r w:rsidRPr="0092477F">
        <w:fldChar w:fldCharType="end"/>
      </w:r>
      <w:r w:rsidRPr="0092477F">
        <w:t>, the</w:t>
      </w:r>
      <w:r w:rsidR="00445F62" w:rsidRPr="0092477F">
        <w:t xml:space="preserve"> Page 5 has been chosen for GST Indexing instead of Page 0. The justification behind this design decision relies on the fact that Page 0 </w:t>
      </w:r>
      <w:r w:rsidR="00914C4B" w:rsidRPr="0092477F">
        <w:t>may</w:t>
      </w:r>
      <w:r w:rsidR="000E6141" w:rsidRPr="0092477F">
        <w:t xml:space="preserve"> be updated in future ICDs. Indeed, as it can be seen in </w:t>
      </w:r>
      <w:r w:rsidR="000E6141" w:rsidRPr="0092477F">
        <w:fldChar w:fldCharType="begin"/>
      </w:r>
      <w:r w:rsidR="000E6141" w:rsidRPr="0092477F">
        <w:instrText xml:space="preserve"> REF _Ref101716739 \n \h </w:instrText>
      </w:r>
      <w:r w:rsidR="000E6141" w:rsidRPr="0092477F">
        <w:fldChar w:fldCharType="separate"/>
      </w:r>
      <w:r w:rsidR="00015AC7">
        <w:t>[RD-5]</w:t>
      </w:r>
      <w:r w:rsidR="000E6141" w:rsidRPr="0092477F">
        <w:fldChar w:fldCharType="end"/>
      </w:r>
      <w:r w:rsidR="000E6141" w:rsidRPr="0092477F">
        <w:t>, Pages type 0 after Page 8 or 10 will contain Pages 17 or 18</w:t>
      </w:r>
      <w:r w:rsidR="00914C4B" w:rsidRPr="0092477F">
        <w:t xml:space="preserve">, and the last Page from the Sub-Frame will change from Page 0 to Page 16. Hence, in order for this OSNMA design solution to </w:t>
      </w:r>
      <w:r w:rsidR="00681CD9" w:rsidRPr="0092477F">
        <w:t>be consistent with</w:t>
      </w:r>
      <w:r w:rsidR="00914C4B" w:rsidRPr="0092477F">
        <w:t xml:space="preserve"> future OS ICD evolutions, the Page to be used to compute the GST for indexing will be considered the page 5.</w:t>
      </w:r>
    </w:p>
    <w:p w14:paraId="730DE21F" w14:textId="0BE17F20" w:rsidR="008237D4" w:rsidRPr="0092477F" w:rsidRDefault="00445F62" w:rsidP="00257701">
      <w:r w:rsidRPr="0092477F">
        <w:t xml:space="preserve"> </w:t>
      </w:r>
      <w:r w:rsidR="000E6141" w:rsidRPr="0092477F">
        <w:t>As GST transmitted in the even Page of Page 5, the formula to get the GST index is:</w:t>
      </w:r>
    </w:p>
    <w:p w14:paraId="64D692F7" w14:textId="55CF9939" w:rsidR="000E6141" w:rsidRPr="0092477F" w:rsidRDefault="000E6141" w:rsidP="00257701">
      <w:pPr>
        <w:rPr>
          <w:rFonts w:eastAsiaTheme="minorEastAsia"/>
        </w:rPr>
      </w:pPr>
      <m:oMathPara>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Page 5</m:t>
              </m:r>
            </m:sub>
          </m:sSub>
          <m:r>
            <w:rPr>
              <w:rFonts w:ascii="Cambria Math" w:hAnsi="Cambria Math"/>
            </w:rPr>
            <m:t>-25 seconds</m:t>
          </m:r>
        </m:oMath>
      </m:oMathPara>
    </w:p>
    <w:p w14:paraId="1836053D" w14:textId="53A6B85E" w:rsidR="000E6141" w:rsidRPr="0092477F" w:rsidRDefault="00996CE4" w:rsidP="00257701">
      <w:pPr>
        <w:pStyle w:val="Heading4"/>
      </w:pPr>
      <w:bookmarkStart w:id="43" w:name="_Ref103758016"/>
      <w:r w:rsidRPr="0092477F">
        <w:t>OSNMA</w:t>
      </w:r>
      <w:bookmarkEnd w:id="43"/>
    </w:p>
    <w:p w14:paraId="3DFBD7CC" w14:textId="067DE5A7" w:rsidR="00F80578" w:rsidRPr="0092477F" w:rsidRDefault="00F80578" w:rsidP="00257701">
      <w:r w:rsidRPr="0092477F">
        <w:t>OSNMA will be divided in different sections, according to the functional tree seen in §</w:t>
      </w:r>
      <w:r w:rsidRPr="0092477F">
        <w:fldChar w:fldCharType="begin"/>
      </w:r>
      <w:r w:rsidRPr="0092477F">
        <w:instrText xml:space="preserve"> REF _Ref103611971 \n \h </w:instrText>
      </w:r>
      <w:r w:rsidRPr="0092477F">
        <w:fldChar w:fldCharType="separate"/>
      </w:r>
      <w:r w:rsidR="00015AC7">
        <w:t>2.2</w:t>
      </w:r>
      <w:r w:rsidRPr="0092477F">
        <w:fldChar w:fldCharType="end"/>
      </w:r>
      <w:r w:rsidR="00447BEE" w:rsidRPr="0092477F">
        <w:t>.</w:t>
      </w:r>
    </w:p>
    <w:p w14:paraId="5CBF66BD" w14:textId="78BEAA01" w:rsidR="00447BEE" w:rsidRPr="0092477F" w:rsidRDefault="00447BEE" w:rsidP="00257701">
      <w:pPr>
        <w:pStyle w:val="Heading5"/>
      </w:pPr>
      <w:bookmarkStart w:id="44" w:name="_Ref119762852"/>
      <w:r w:rsidRPr="0092477F">
        <w:t>OSNMA Message Sequencing</w:t>
      </w:r>
      <w:bookmarkEnd w:id="44"/>
    </w:p>
    <w:p w14:paraId="458CE6EB" w14:textId="77697AD1" w:rsidR="007D7457" w:rsidRPr="0092477F" w:rsidRDefault="007D7457" w:rsidP="00257701">
      <w:r w:rsidRPr="0092477F">
        <w:t>As per §</w:t>
      </w:r>
      <w:r w:rsidRPr="0092477F">
        <w:fldChar w:fldCharType="begin"/>
      </w:r>
      <w:r w:rsidRPr="0092477F">
        <w:instrText xml:space="preserve"> REF _Ref103622455 \n \h </w:instrText>
      </w:r>
      <w:r w:rsidRPr="0092477F">
        <w:fldChar w:fldCharType="separate"/>
      </w:r>
      <w:r w:rsidR="00015AC7">
        <w:t>2.2.3.1</w:t>
      </w:r>
      <w:r w:rsidRPr="0092477F">
        <w:fldChar w:fldCharType="end"/>
      </w:r>
      <w:r w:rsidRPr="0092477F">
        <w:t>, the minimum unit of OSNMA to start to perform Authentication Activities correspond to the OSNMA of the SubFrame, following the same page sequencing explained in the said section.</w:t>
      </w:r>
    </w:p>
    <w:p w14:paraId="76EDA5A9" w14:textId="4DCA09DB" w:rsidR="007D7457" w:rsidRPr="0092477F" w:rsidRDefault="007D7457" w:rsidP="00257701">
      <w:r w:rsidRPr="0092477F">
        <w:t>Anyhow, the data in page is divided in two parts:</w:t>
      </w:r>
    </w:p>
    <w:p w14:paraId="5AE8EE4D" w14:textId="34BBDD6D" w:rsidR="007D7457" w:rsidRPr="0092477F" w:rsidRDefault="007D7457" w:rsidP="007D0ACA">
      <w:pPr>
        <w:pStyle w:val="ListParagraph"/>
        <w:numPr>
          <w:ilvl w:val="0"/>
          <w:numId w:val="13"/>
        </w:numPr>
      </w:pPr>
      <w:r w:rsidRPr="0092477F">
        <w:rPr>
          <w:b/>
          <w:bCs/>
        </w:rPr>
        <w:t>HKROOT message</w:t>
      </w:r>
      <w:r w:rsidRPr="0092477F">
        <w:t xml:space="preserve"> (first 8 bits of the OSNMA field within the page): used to get the OSNMA status, the key root and authentication information (length of key, hash algorithm…)</w:t>
      </w:r>
      <w:r w:rsidR="009D6E60" w:rsidRPr="0092477F">
        <w:t>. In §</w:t>
      </w:r>
      <w:r w:rsidR="009D6E60" w:rsidRPr="0092477F">
        <w:fldChar w:fldCharType="begin"/>
      </w:r>
      <w:r w:rsidR="009D6E60" w:rsidRPr="0092477F">
        <w:instrText xml:space="preserve"> REF _Ref116768224 \n \h </w:instrText>
      </w:r>
      <w:r w:rsidR="009D6E60" w:rsidRPr="0092477F">
        <w:fldChar w:fldCharType="separate"/>
      </w:r>
      <w:r w:rsidR="00015AC7">
        <w:t>2.2.3.5</w:t>
      </w:r>
      <w:r w:rsidR="009D6E60" w:rsidRPr="0092477F">
        <w:fldChar w:fldCharType="end"/>
      </w:r>
      <w:r w:rsidR="009D6E60" w:rsidRPr="0092477F">
        <w:t xml:space="preserve"> this information is expanded</w:t>
      </w:r>
      <w:r w:rsidRPr="0092477F">
        <w:t>; and</w:t>
      </w:r>
    </w:p>
    <w:p w14:paraId="2A1BFB10" w14:textId="44EDA2D8" w:rsidR="007D7457" w:rsidRPr="0092477F" w:rsidRDefault="007D7457" w:rsidP="007D0ACA">
      <w:pPr>
        <w:pStyle w:val="ListParagraph"/>
        <w:numPr>
          <w:ilvl w:val="0"/>
          <w:numId w:val="13"/>
        </w:numPr>
      </w:pPr>
      <w:r w:rsidRPr="0092477F">
        <w:rPr>
          <w:b/>
          <w:bCs/>
        </w:rPr>
        <w:t xml:space="preserve">MACK </w:t>
      </w:r>
      <w:r w:rsidRPr="0092477F">
        <w:t xml:space="preserve">(last 32 bits of the OSNMA field within the page): used </w:t>
      </w:r>
      <w:r w:rsidR="00CF5827" w:rsidRPr="0092477F">
        <w:t>to get the Tesla Key as well as the tags to be compared with the computed HMAC.</w:t>
      </w:r>
      <w:r w:rsidR="00773060" w:rsidRPr="0092477F">
        <w:t xml:space="preserve"> In the following section we will explain what does it contain.</w:t>
      </w:r>
    </w:p>
    <w:p w14:paraId="6ECD01F6" w14:textId="591AD756" w:rsidR="00CF5827" w:rsidRPr="0092477F" w:rsidRDefault="00CF5827" w:rsidP="00257701">
      <w:r w:rsidRPr="0092477F">
        <w:t>Accordingly, some sort of object or functionality will need to be implemented to split the OSNMA message into HKROOT and MACK.</w:t>
      </w:r>
      <w:r w:rsidR="009F4AA1" w:rsidRPr="0092477F">
        <w:t xml:space="preserve"> Details on how to process MACK and HKROOT can be found in the sections below.</w:t>
      </w:r>
    </w:p>
    <w:p w14:paraId="206522B5" w14:textId="2E112A7F" w:rsidR="00054ACC" w:rsidRPr="0092477F" w:rsidRDefault="00CF5827" w:rsidP="00257701">
      <w:pPr>
        <w:pStyle w:val="Heading5"/>
      </w:pPr>
      <w:bookmarkStart w:id="45" w:name="_Ref104047299"/>
      <w:r w:rsidRPr="0092477F">
        <w:t xml:space="preserve">MACK. </w:t>
      </w:r>
      <w:r w:rsidR="00F80578" w:rsidRPr="0092477F">
        <w:t>Navigation Data Authentication</w:t>
      </w:r>
      <w:r w:rsidR="009D02EF" w:rsidRPr="0092477F">
        <w:t xml:space="preserve"> (tags verification)</w:t>
      </w:r>
      <w:bookmarkEnd w:id="45"/>
    </w:p>
    <w:p w14:paraId="120C3C06" w14:textId="30F00076" w:rsidR="00F80578" w:rsidRPr="0092477F" w:rsidRDefault="00F80578" w:rsidP="00257701">
      <w:r w:rsidRPr="0092477F">
        <w:t xml:space="preserve">The main aim of OSNMA is, as it names indicate, the authentication of the Navigation Data. Even though some pre-conditions are needed (check that Tesla Key belongs to a chain &amp; </w:t>
      </w:r>
      <w:r w:rsidRPr="0092477F">
        <w:lastRenderedPageBreak/>
        <w:t>verification chain’s Root Key), this section will start with the authentication itself.</w:t>
      </w:r>
      <w:r w:rsidR="00AD62F0" w:rsidRPr="0092477F">
        <w:t xml:space="preserve"> Accordingly, for this section, it will be considered that Key Verifications is done in a previous flow</w:t>
      </w:r>
      <w:r w:rsidR="00BA7A5B" w:rsidRPr="0092477F">
        <w:t xml:space="preserve"> (see §</w:t>
      </w:r>
      <w:r w:rsidR="00BA7A5B" w:rsidRPr="0092477F">
        <w:fldChar w:fldCharType="begin"/>
      </w:r>
      <w:r w:rsidR="00BA7A5B" w:rsidRPr="0092477F">
        <w:instrText xml:space="preserve"> REF _Ref103758718 \n \h </w:instrText>
      </w:r>
      <w:r w:rsidR="00BA7A5B" w:rsidRPr="0092477F">
        <w:fldChar w:fldCharType="separate"/>
      </w:r>
      <w:r w:rsidR="00015AC7">
        <w:t>2.4.1</w:t>
      </w:r>
      <w:r w:rsidR="00BA7A5B" w:rsidRPr="0092477F">
        <w:fldChar w:fldCharType="end"/>
      </w:r>
      <w:r w:rsidR="00BA7A5B" w:rsidRPr="0092477F">
        <w:t xml:space="preserve"> for details)</w:t>
      </w:r>
      <w:r w:rsidR="00AD62F0" w:rsidRPr="0092477F">
        <w:t>.</w:t>
      </w:r>
    </w:p>
    <w:p w14:paraId="336852A9" w14:textId="2B0B538A" w:rsidR="00F80578" w:rsidRPr="0092477F" w:rsidRDefault="00F80578" w:rsidP="00257701">
      <w:r w:rsidRPr="0092477F">
        <w:t>Navigation Data Authentication will be divided into Self-Authentication and Cross-Authentication.</w:t>
      </w:r>
    </w:p>
    <w:p w14:paraId="1CC77657" w14:textId="1C707832" w:rsidR="00AD62F0" w:rsidRPr="0092477F" w:rsidRDefault="00AD62F0" w:rsidP="00257701">
      <w:r w:rsidRPr="0092477F">
        <w:t>Even though it is divided into those two sections, the solution approach is similar in both cases. Considering a single Space Vehicl</w:t>
      </w:r>
      <w:r w:rsidR="008B780E" w:rsidRPr="0092477F">
        <w:t xml:space="preserve">e and </w:t>
      </w:r>
      <w:r w:rsidRPr="0092477F">
        <w:t>ADKD 0 or 4 (data validated is the previous one sent, no delayed authentication)</w:t>
      </w:r>
      <w:r w:rsidR="004F208A" w:rsidRPr="0092477F">
        <w:t>:</w:t>
      </w:r>
    </w:p>
    <w:p w14:paraId="044AB9D5" w14:textId="069F59ED" w:rsidR="00AD62F0" w:rsidRPr="0092477F" w:rsidRDefault="00AD62F0" w:rsidP="007D0ACA">
      <w:pPr>
        <w:pStyle w:val="ListParagraph"/>
        <w:numPr>
          <w:ilvl w:val="0"/>
          <w:numId w:val="8"/>
        </w:numPr>
      </w:pPr>
      <w:r w:rsidRPr="0092477F">
        <w:rPr>
          <w:b/>
          <w:bCs/>
          <w:color w:val="00B0F0"/>
        </w:rPr>
        <w:t>The first 30 seconds (i.e., in the first Sub-Frame)</w:t>
      </w:r>
      <w:r w:rsidRPr="0092477F">
        <w:t xml:space="preserve">, it is received the Navigation Data and it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rPr>
          <w:rFonts w:eastAsiaTheme="minorEastAsia"/>
        </w:rPr>
        <w:t>;</w:t>
      </w:r>
    </w:p>
    <w:p w14:paraId="0187F373" w14:textId="43D2230F" w:rsidR="00AD62F0" w:rsidRPr="0092477F" w:rsidRDefault="00AD62F0" w:rsidP="007D0ACA">
      <w:pPr>
        <w:pStyle w:val="ListParagraph"/>
        <w:numPr>
          <w:ilvl w:val="0"/>
          <w:numId w:val="8"/>
        </w:numPr>
      </w:pPr>
      <w:r w:rsidRPr="0092477F">
        <w:rPr>
          <w:b/>
          <w:bCs/>
          <w:color w:val="00B050"/>
        </w:rPr>
        <w:t>In the Second Sub-Frame</w:t>
      </w:r>
      <w:r w:rsidRPr="0092477F">
        <w:t xml:space="preserve">, the OSNMA data is received and the Tags Information is extracted. This information will contain the HMAC and some extra information to compute the HMAC. The Tag Information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92477F">
        <w:t>; and</w:t>
      </w:r>
    </w:p>
    <w:p w14:paraId="7A69BBB6" w14:textId="43FF856B" w:rsidR="00AD62F0" w:rsidRPr="0092477F" w:rsidRDefault="00AD62F0" w:rsidP="007D0ACA">
      <w:pPr>
        <w:pStyle w:val="ListParagraph"/>
        <w:numPr>
          <w:ilvl w:val="0"/>
          <w:numId w:val="8"/>
        </w:numPr>
      </w:pPr>
      <w:r w:rsidRPr="0092477F">
        <w:rPr>
          <w:b/>
          <w:bCs/>
          <w:color w:val="BC1B4B" w:themeColor="accent2" w:themeShade="BF"/>
        </w:rPr>
        <w:t>In the third subframe</w:t>
      </w:r>
      <w:r w:rsidRPr="0092477F">
        <w:t xml:space="preserve">, the OSNMA is received and the Tesla Key is extracted. Then, by using the Tesla Key, the information provided in the Tags in the previous subframe, and the navigation data received in the first subframe, the HMAC can be computed and finally compared with </w:t>
      </w:r>
      <w:r w:rsidR="004F208A" w:rsidRPr="0092477F">
        <w:t>the Tag Received in the second SubFrame.</w:t>
      </w:r>
    </w:p>
    <w:p w14:paraId="3CAE2639" w14:textId="264A0ACC" w:rsidR="004F208A" w:rsidRPr="0092477F" w:rsidRDefault="004F208A" w:rsidP="00257701">
      <w:r w:rsidRPr="0092477F">
        <w:t>Please notice that, even though the previous three steps are separated, in all sub-frames all the information is stored. E.g., in the first step the Navigation Data is stored, as well as the OSNMA information that will be used to verify their correspondent Navigation Data.</w:t>
      </w:r>
    </w:p>
    <w:p w14:paraId="1F5E2601" w14:textId="77777777" w:rsidR="00C714D1" w:rsidRPr="0092477F" w:rsidRDefault="00D804DD" w:rsidP="00257701">
      <w:pPr>
        <w:keepNext/>
        <w:jc w:val="center"/>
      </w:pPr>
      <w:r w:rsidRPr="0092477F">
        <w:object w:dxaOrig="16096" w:dyaOrig="5805" w14:anchorId="393ABFDA">
          <v:shape id="_x0000_i1033" type="#_x0000_t75" style="width:491.1pt;height:177.25pt" o:ole="">
            <v:imagedata r:id="rId34" o:title=""/>
          </v:shape>
          <o:OLEObject Type="Embed" ProgID="Visio.Drawing.15" ShapeID="_x0000_i1033" DrawAspect="Content" ObjectID="_1730464446" r:id="rId35"/>
        </w:object>
      </w:r>
    </w:p>
    <w:p w14:paraId="28BAAAE1" w14:textId="6CB1D691" w:rsidR="001B2920" w:rsidRPr="0092477F" w:rsidRDefault="00C714D1" w:rsidP="00257701">
      <w:pPr>
        <w:pStyle w:val="Caption"/>
      </w:pPr>
      <w:bookmarkStart w:id="46" w:name="_Ref103613537"/>
      <w:bookmarkStart w:id="47" w:name="_Toc119851279"/>
      <w:r w:rsidRPr="0092477F">
        <w:t xml:space="preserve">Figure </w:t>
      </w:r>
      <w:fldSimple w:instr=" STYLEREF 1 \s ">
        <w:r w:rsidR="00015AC7">
          <w:rPr>
            <w:noProof/>
          </w:rPr>
          <w:t>2</w:t>
        </w:r>
      </w:fldSimple>
      <w:r w:rsidR="00A515D1">
        <w:noBreakHyphen/>
      </w:r>
      <w:fldSimple w:instr=" SEQ Figure \* ARABIC \s 1 ">
        <w:r w:rsidR="00015AC7">
          <w:rPr>
            <w:noProof/>
          </w:rPr>
          <w:t>6</w:t>
        </w:r>
      </w:fldSimple>
      <w:bookmarkEnd w:id="46"/>
      <w:r w:rsidRPr="0092477F">
        <w:t xml:space="preserve"> Timescale of NavData, Tags and Tesla Key for ADKD 0 and 4</w:t>
      </w:r>
      <w:bookmarkEnd w:id="47"/>
    </w:p>
    <w:p w14:paraId="588A5CF3" w14:textId="7B48283B" w:rsidR="00C714D1" w:rsidRPr="0092477F" w:rsidRDefault="00C714D1" w:rsidP="00257701">
      <w:pPr>
        <w:pStyle w:val="Heading6"/>
      </w:pPr>
      <w:r w:rsidRPr="0092477F">
        <w:t>Self-Authentication</w:t>
      </w:r>
    </w:p>
    <w:p w14:paraId="09A689A1" w14:textId="699A11D5" w:rsidR="008B780E" w:rsidRPr="0092477F" w:rsidRDefault="007B2985" w:rsidP="00257701">
      <w:r w:rsidRPr="0092477F">
        <w:t>Self-Authentication refer to the capability that a Space Vehicle has to verify the data that itself has previously transmitted.</w:t>
      </w:r>
      <w:r w:rsidR="008B780E" w:rsidRPr="0092477F">
        <w:t xml:space="preserve"> This approach is valid for only the Space Vehicles which are distributing OSNMA Information and, as it is indicated in </w:t>
      </w:r>
      <w:r w:rsidR="008B780E" w:rsidRPr="0092477F">
        <w:fldChar w:fldCharType="begin"/>
      </w:r>
      <w:r w:rsidR="008B780E" w:rsidRPr="0092477F">
        <w:instrText xml:space="preserve"> REF _Ref101715550 \n \h </w:instrText>
      </w:r>
      <w:r w:rsidR="008B780E" w:rsidRPr="0092477F">
        <w:fldChar w:fldCharType="separate"/>
      </w:r>
      <w:r w:rsidR="00015AC7">
        <w:t>[RD-1]</w:t>
      </w:r>
      <w:r w:rsidR="008B780E" w:rsidRPr="0092477F">
        <w:fldChar w:fldCharType="end"/>
      </w:r>
      <w:r w:rsidR="008B780E" w:rsidRPr="0092477F">
        <w:t>, not all Space Vehicles will be transmitting OSNMA at the same time.</w:t>
      </w:r>
    </w:p>
    <w:p w14:paraId="1A3C5380" w14:textId="547956A8" w:rsidR="007B2985" w:rsidRPr="0092477F" w:rsidRDefault="007B2985" w:rsidP="00257701">
      <w:r w:rsidRPr="0092477F">
        <w:t>The Self-Authentication is done by using the “Tag0”</w:t>
      </w:r>
      <w:r w:rsidR="001A37B2" w:rsidRPr="0092477F">
        <w:t>,</w:t>
      </w:r>
      <w:r w:rsidRPr="0092477F">
        <w:t xml:space="preserve"> and the verification Scheme follows </w:t>
      </w:r>
      <w:r w:rsidR="008B780E" w:rsidRPr="0092477F">
        <w:t xml:space="preserve">exactly what is seen in </w:t>
      </w:r>
      <w:r w:rsidR="008B780E" w:rsidRPr="0092477F">
        <w:fldChar w:fldCharType="begin"/>
      </w:r>
      <w:r w:rsidR="008B780E" w:rsidRPr="0092477F">
        <w:instrText xml:space="preserve"> REF _Ref103613537 \h </w:instrText>
      </w:r>
      <w:r w:rsidR="008B780E" w:rsidRPr="0092477F">
        <w:fldChar w:fldCharType="separate"/>
      </w:r>
      <w:r w:rsidR="00015AC7" w:rsidRPr="0092477F">
        <w:t xml:space="preserve">Figure </w:t>
      </w:r>
      <w:r w:rsidR="00015AC7">
        <w:rPr>
          <w:noProof/>
        </w:rPr>
        <w:t>2</w:t>
      </w:r>
      <w:r w:rsidR="00015AC7">
        <w:noBreakHyphen/>
      </w:r>
      <w:r w:rsidR="00015AC7">
        <w:rPr>
          <w:noProof/>
        </w:rPr>
        <w:t>6</w:t>
      </w:r>
      <w:r w:rsidR="008B780E" w:rsidRPr="0092477F">
        <w:fldChar w:fldCharType="end"/>
      </w:r>
      <w:r w:rsidR="008B780E" w:rsidRPr="0092477F">
        <w:t>:</w:t>
      </w:r>
    </w:p>
    <w:p w14:paraId="696E1D97" w14:textId="333339EC" w:rsidR="008B780E" w:rsidRPr="0092477F" w:rsidRDefault="008B780E" w:rsidP="007D0ACA">
      <w:pPr>
        <w:pStyle w:val="ListParagraph"/>
        <w:numPr>
          <w:ilvl w:val="0"/>
          <w:numId w:val="9"/>
        </w:numPr>
      </w:pPr>
      <w:r w:rsidRPr="0092477F">
        <w:t>In the First Sub-Frame, the Navigation Data (and OSNMA Data, even though it is not used) is saved;</w:t>
      </w:r>
    </w:p>
    <w:p w14:paraId="4F41ED79" w14:textId="2270E534" w:rsidR="008B780E" w:rsidRPr="0092477F" w:rsidRDefault="008B780E" w:rsidP="007D0ACA">
      <w:pPr>
        <w:pStyle w:val="ListParagraph"/>
        <w:numPr>
          <w:ilvl w:val="0"/>
          <w:numId w:val="9"/>
        </w:numPr>
      </w:pPr>
      <w:r w:rsidRPr="0092477F">
        <w:lastRenderedPageBreak/>
        <w:t>In the second Sub-Frame, data (navigation &amp; OSNMA) is saved;</w:t>
      </w:r>
    </w:p>
    <w:p w14:paraId="6015B1C3" w14:textId="0577546C" w:rsidR="008B780E" w:rsidRPr="0092477F" w:rsidRDefault="008B780E" w:rsidP="007D0ACA">
      <w:pPr>
        <w:pStyle w:val="ListParagraph"/>
        <w:numPr>
          <w:ilvl w:val="0"/>
          <w:numId w:val="9"/>
        </w:numPr>
      </w:pPr>
      <w:r w:rsidRPr="0092477F">
        <w:t>In the third sub-Frame, the data (navigation &amp; OSNMA) is saved and:</w:t>
      </w:r>
    </w:p>
    <w:p w14:paraId="4DEE5BC5" w14:textId="7E6AECA6" w:rsidR="008B780E" w:rsidRPr="0092477F" w:rsidRDefault="008B780E" w:rsidP="007D0ACA">
      <w:pPr>
        <w:pStyle w:val="ListParagraph"/>
        <w:numPr>
          <w:ilvl w:val="1"/>
          <w:numId w:val="9"/>
        </w:numPr>
      </w:pPr>
      <w:r w:rsidRPr="0092477F">
        <w:t>From the Third SubFrame, OSNMA Data, the Tesla Key is Extrated;</w:t>
      </w:r>
    </w:p>
    <w:p w14:paraId="49BA8CCF" w14:textId="363DE027" w:rsidR="008B780E" w:rsidRPr="0092477F" w:rsidRDefault="008B780E" w:rsidP="007D0ACA">
      <w:pPr>
        <w:pStyle w:val="ListParagraph"/>
        <w:numPr>
          <w:ilvl w:val="1"/>
          <w:numId w:val="9"/>
        </w:numPr>
      </w:pPr>
      <w:r w:rsidRPr="0092477F">
        <w:t>From the Second SubFrame, OSNMA Data, the Tag0 is Extracted</w:t>
      </w:r>
    </w:p>
    <w:p w14:paraId="7ECCFAC7" w14:textId="5E6B0238" w:rsidR="008B780E" w:rsidRPr="0092477F" w:rsidRDefault="008B780E" w:rsidP="007D0ACA">
      <w:pPr>
        <w:pStyle w:val="ListParagraph"/>
        <w:numPr>
          <w:ilvl w:val="1"/>
          <w:numId w:val="9"/>
        </w:numPr>
      </w:pPr>
      <w:r w:rsidRPr="0092477F">
        <w:t>From the First SubFrame, the Navigation Data is extracted and arranged; and</w:t>
      </w:r>
    </w:p>
    <w:p w14:paraId="4CF3B9E3" w14:textId="23A446B2" w:rsidR="008B780E" w:rsidRPr="0092477F" w:rsidRDefault="008B780E" w:rsidP="007D0ACA">
      <w:pPr>
        <w:pStyle w:val="ListParagraph"/>
        <w:numPr>
          <w:ilvl w:val="1"/>
          <w:numId w:val="9"/>
        </w:numPr>
      </w:pPr>
      <w:r w:rsidRPr="0092477F">
        <w:t>By using the Tesla Key and the Navigation Data, the HMAC is computed, and it is compared with the Tag0 from the Second SubFrame.</w:t>
      </w:r>
    </w:p>
    <w:p w14:paraId="2EE0D63C" w14:textId="2A288D1B" w:rsidR="00C714D1" w:rsidRPr="0092477F" w:rsidRDefault="00C714D1" w:rsidP="00257701">
      <w:pPr>
        <w:pStyle w:val="Heading6"/>
      </w:pPr>
      <w:r w:rsidRPr="0092477F">
        <w:t>C</w:t>
      </w:r>
      <w:r w:rsidR="00F92377" w:rsidRPr="0092477F">
        <w:t>r</w:t>
      </w:r>
      <w:r w:rsidRPr="0092477F">
        <w:t>oss-Authentication</w:t>
      </w:r>
    </w:p>
    <w:p w14:paraId="0F5E2E23" w14:textId="0381BE88" w:rsidR="00C714D1" w:rsidRPr="0092477F" w:rsidRDefault="008B780E" w:rsidP="00257701">
      <w:r w:rsidRPr="0092477F">
        <w:t xml:space="preserve">Cross-Authentication is an OSNMA feature </w:t>
      </w:r>
      <w:r w:rsidR="00FB6A71" w:rsidRPr="0092477F">
        <w:t>that can be used to:</w:t>
      </w:r>
    </w:p>
    <w:p w14:paraId="23772BF8" w14:textId="72204DED" w:rsidR="00FB6A71" w:rsidRPr="0092477F" w:rsidRDefault="00FB6A71" w:rsidP="007D0ACA">
      <w:pPr>
        <w:pStyle w:val="ListParagraph"/>
        <w:numPr>
          <w:ilvl w:val="0"/>
          <w:numId w:val="10"/>
        </w:numPr>
      </w:pPr>
      <w:r w:rsidRPr="0092477F">
        <w:t>Authenticate Data from those Galileo Space Vehicles which are not transmitting OSNMA; or</w:t>
      </w:r>
    </w:p>
    <w:p w14:paraId="5C5A76A1" w14:textId="5E5BF2B8" w:rsidR="00FB6A71" w:rsidRPr="0092477F" w:rsidRDefault="00FB6A71" w:rsidP="007D0ACA">
      <w:pPr>
        <w:pStyle w:val="ListParagraph"/>
        <w:numPr>
          <w:ilvl w:val="0"/>
          <w:numId w:val="10"/>
        </w:numPr>
      </w:pPr>
      <w:r w:rsidRPr="0092477F">
        <w:t>Authenticate Data from other GNSS Constellations (e.g., GPS -even though this is currently part of a future implementation).</w:t>
      </w:r>
    </w:p>
    <w:p w14:paraId="087B611A" w14:textId="03DC01A0" w:rsidR="00FB6A71" w:rsidRPr="0092477F" w:rsidRDefault="00FB6A71" w:rsidP="00257701">
      <w:r w:rsidRPr="0092477F">
        <w:t>In this case, the authentication schema is as follows:</w:t>
      </w:r>
    </w:p>
    <w:p w14:paraId="2A3707D4" w14:textId="549A2B06" w:rsidR="006F562B" w:rsidRPr="0092477F" w:rsidRDefault="006F562B" w:rsidP="007D0ACA">
      <w:pPr>
        <w:pStyle w:val="ListParagraph"/>
        <w:numPr>
          <w:ilvl w:val="0"/>
          <w:numId w:val="11"/>
        </w:numPr>
      </w:pPr>
      <w:r w:rsidRPr="0092477F">
        <w:t>During the first 30 seconds, three different SubFrames are received from three different Space Vehicl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t xml:space="preserve">,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t xml:space="preserve">). We will consider that the only Space Vehicle transmitting OSNMA i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92477F">
        <w:rPr>
          <w:rFonts w:eastAsiaTheme="minorEastAsia"/>
        </w:rPr>
        <w:t>;</w:t>
      </w:r>
    </w:p>
    <w:p w14:paraId="397171FA" w14:textId="54223EF6" w:rsidR="006F562B" w:rsidRPr="0092477F" w:rsidRDefault="006F562B" w:rsidP="007D0ACA">
      <w:pPr>
        <w:pStyle w:val="ListParagraph"/>
        <w:numPr>
          <w:ilvl w:val="0"/>
          <w:numId w:val="11"/>
        </w:numPr>
      </w:pPr>
      <w:r w:rsidRPr="0092477F">
        <w:rPr>
          <w:rFonts w:eastAsiaTheme="minorEastAsia"/>
        </w:rPr>
        <w:t xml:space="preserve">During the second 30 Seconds, the SubFrame 2A is received. Please notice that in order to </w:t>
      </w:r>
      <w:r w:rsidR="00252979" w:rsidRPr="0092477F">
        <w:rPr>
          <w:rFonts w:eastAsiaTheme="minorEastAsia"/>
        </w:rPr>
        <w:t xml:space="preserve">perform </w:t>
      </w:r>
      <w:r w:rsidRPr="0092477F">
        <w:rPr>
          <w:rFonts w:eastAsiaTheme="minorEastAsia"/>
        </w:rPr>
        <w:t xml:space="preserve">the cross-authentic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00252979" w:rsidRPr="0092477F">
        <w:rPr>
          <w:rFonts w:eastAsiaTheme="minorEastAsia"/>
        </w:rPr>
        <w:t xml:space="preserve"> first subframe</w:t>
      </w:r>
      <w:r w:rsidRPr="0092477F">
        <w:rPr>
          <w:rFonts w:eastAsiaTheme="minorEastAsia"/>
        </w:rPr>
        <w:t xml:space="preserve">, no more data is needed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92477F">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w:t>
      </w:r>
    </w:p>
    <w:p w14:paraId="4B8CA1F1" w14:textId="1C54C10E" w:rsidR="006F562B" w:rsidRPr="0092477F" w:rsidRDefault="006F562B" w:rsidP="00257701">
      <w:pPr>
        <w:pStyle w:val="ListParagraph"/>
        <w:rPr>
          <w:rFonts w:eastAsiaTheme="minorEastAsia"/>
        </w:rPr>
      </w:pPr>
      <w:r w:rsidRPr="0092477F">
        <w:rPr>
          <w:rFonts w:eastAsiaTheme="minorEastAsia"/>
        </w:rPr>
        <w:t xml:space="preserve">Moreover, when processing the Tags from the OSNMA 2A extracted from SubFrame 2A, we find out information of the cross-authenticated satellites. In this example, we will consider that in the Tags there is information abou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B</m:t>
            </m:r>
          </m:sub>
        </m:sSub>
      </m:oMath>
      <w:r w:rsidRPr="0092477F">
        <w:rPr>
          <w:rFonts w:eastAsiaTheme="minorEastAsia"/>
        </w:rPr>
        <w:t xml:space="preserve">, but no inform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Accordingly, Navigation Data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92477F">
        <w:rPr>
          <w:rFonts w:eastAsiaTheme="minorEastAsia"/>
        </w:rPr>
        <w:t xml:space="preserve"> cannot be authenticated.</w:t>
      </w:r>
    </w:p>
    <w:p w14:paraId="7A7EEE0E" w14:textId="09F2B4FB" w:rsidR="006F562B" w:rsidRPr="0092477F" w:rsidRDefault="00BB78B5" w:rsidP="007D0ACA">
      <w:pPr>
        <w:pStyle w:val="ListParagraph"/>
        <w:numPr>
          <w:ilvl w:val="0"/>
          <w:numId w:val="11"/>
        </w:numPr>
        <w:rPr>
          <w:rFonts w:eastAsiaTheme="minorEastAsia"/>
        </w:rPr>
      </w:pPr>
      <w:r w:rsidRPr="0092477F">
        <w:rPr>
          <w:rFonts w:eastAsiaTheme="minorEastAsia"/>
        </w:rPr>
        <w:t xml:space="preserve">When the Tesla Key is extracted from </w:t>
      </w:r>
      <w:r w:rsidR="00DF2ED7" w:rsidRPr="0092477F">
        <w:rPr>
          <w:rFonts w:eastAsiaTheme="minorEastAsia"/>
        </w:rPr>
        <w:t xml:space="preserve">OSNMA 3A from SubFrame 3A, this can be used to perform Self-Authentication with data from OSNMA 2B and NavigationData 1A (both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DF2ED7" w:rsidRPr="0092477F">
        <w:rPr>
          <w:rFonts w:eastAsiaTheme="minorEastAsia"/>
        </w:rPr>
        <w:t>.</w:t>
      </w:r>
    </w:p>
    <w:p w14:paraId="3F15BD21" w14:textId="21D3318E" w:rsidR="00DF2ED7" w:rsidRPr="0092477F" w:rsidRDefault="00DF2ED7" w:rsidP="00257701">
      <w:pPr>
        <w:pStyle w:val="ListParagraph"/>
        <w:rPr>
          <w:rFonts w:eastAsiaTheme="minorEastAsia"/>
        </w:rPr>
      </w:pPr>
      <w:r w:rsidRPr="0092477F">
        <w:rPr>
          <w:rFonts w:eastAsiaTheme="minorEastAsia"/>
        </w:rPr>
        <w:t xml:space="preserve">Besides, the Tesla Key from OSNMA 3A can be used to compute HMAC along with the NavigationData from SubFrame1B, and then be compared with the tag corresponding to </w:t>
      </w:r>
      <m:oMath>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B</m:t>
            </m:r>
          </m:sub>
        </m:sSub>
      </m:oMath>
      <w:r w:rsidRPr="0092477F">
        <w:rPr>
          <w:rFonts w:eastAsiaTheme="minorEastAsia"/>
        </w:rPr>
        <w:t xml:space="preserve"> found in OSNMA 2A.</w:t>
      </w:r>
    </w:p>
    <w:p w14:paraId="625F83D7" w14:textId="4F6ED97A" w:rsidR="003C14A6" w:rsidRPr="0092477F" w:rsidRDefault="002C236A" w:rsidP="00257701">
      <w:pPr>
        <w:keepNext/>
        <w:jc w:val="center"/>
      </w:pPr>
      <w:r w:rsidRPr="0092477F">
        <w:object w:dxaOrig="9637" w:dyaOrig="6352" w14:anchorId="562792C6">
          <v:shape id="_x0000_i1034" type="#_x0000_t75" style="width:450pt;height:297.4pt" o:ole="">
            <v:imagedata r:id="rId36" o:title=""/>
          </v:shape>
          <o:OLEObject Type="Embed" ProgID="Visio.Drawing.15" ShapeID="_x0000_i1034" DrawAspect="Content" ObjectID="_1730464447" r:id="rId37"/>
        </w:object>
      </w:r>
    </w:p>
    <w:p w14:paraId="09B4B881" w14:textId="2876D288" w:rsidR="00FB6A71" w:rsidRPr="0092477F" w:rsidRDefault="003C14A6" w:rsidP="00257701">
      <w:pPr>
        <w:pStyle w:val="Caption"/>
      </w:pPr>
      <w:bookmarkStart w:id="48" w:name="_Toc119851280"/>
      <w:r w:rsidRPr="0092477F">
        <w:t xml:space="preserve">Figure </w:t>
      </w:r>
      <w:fldSimple w:instr=" STYLEREF 1 \s ">
        <w:r w:rsidR="00015AC7">
          <w:rPr>
            <w:noProof/>
          </w:rPr>
          <w:t>2</w:t>
        </w:r>
      </w:fldSimple>
      <w:r w:rsidR="00A515D1">
        <w:noBreakHyphen/>
      </w:r>
      <w:fldSimple w:instr=" SEQ Figure \* ARABIC \s 1 ">
        <w:r w:rsidR="00015AC7">
          <w:rPr>
            <w:noProof/>
          </w:rPr>
          <w:t>7</w:t>
        </w:r>
      </w:fldSimple>
      <w:r w:rsidRPr="0092477F">
        <w:t xml:space="preserve"> Cross-Authentication Example</w:t>
      </w:r>
      <w:bookmarkEnd w:id="48"/>
    </w:p>
    <w:p w14:paraId="6A2886FB" w14:textId="1014A103" w:rsidR="00DF2ED7" w:rsidRPr="0092477F" w:rsidRDefault="00703FD3" w:rsidP="00257701">
      <w:r w:rsidRPr="0092477F">
        <w:t>Please notice that in all the previous examples the ADKD 0 and ADKD 4 is considered. This means that the Navigation Data has a delay of two SubFrames with respect to the Transmitted Tesla Key. The difference between ADKD 0 and ADKD 4 is the parts of the navigation data which are used for computing the HMAC</w:t>
      </w:r>
      <w:r w:rsidR="0090448E" w:rsidRPr="0092477F">
        <w:t xml:space="preserve"> (see Annex B from </w:t>
      </w:r>
      <w:r w:rsidR="0090448E" w:rsidRPr="0092477F">
        <w:fldChar w:fldCharType="begin"/>
      </w:r>
      <w:r w:rsidR="0090448E" w:rsidRPr="0092477F">
        <w:instrText xml:space="preserve"> REF _Ref101715550 \n \h </w:instrText>
      </w:r>
      <w:r w:rsidR="0090448E" w:rsidRPr="0092477F">
        <w:fldChar w:fldCharType="separate"/>
      </w:r>
      <w:r w:rsidR="00015AC7">
        <w:t>[RD-1]</w:t>
      </w:r>
      <w:r w:rsidR="0090448E" w:rsidRPr="0092477F">
        <w:fldChar w:fldCharType="end"/>
      </w:r>
      <w:r w:rsidR="0090448E" w:rsidRPr="0092477F">
        <w:t xml:space="preserve"> for details).</w:t>
      </w:r>
    </w:p>
    <w:p w14:paraId="11A78751" w14:textId="32566FA8" w:rsidR="00597969" w:rsidRPr="0092477F" w:rsidRDefault="00597969" w:rsidP="00257701">
      <w:r w:rsidRPr="0092477F">
        <w:t xml:space="preserve">In the ADKD 12, the navigation data is as </w:t>
      </w:r>
      <w:r w:rsidR="00252979" w:rsidRPr="0092477F">
        <w:t>per the following figure</w:t>
      </w:r>
      <w:r w:rsidR="00A3538D" w:rsidRPr="0092477F">
        <w:t xml:space="preserve"> (considering tha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00A3538D" w:rsidRPr="0092477F">
        <w:t xml:space="preserve"> authenticat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00A3538D" w:rsidRPr="0092477F">
        <w:t>)</w:t>
      </w:r>
      <w:r w:rsidR="00252979" w:rsidRPr="0092477F">
        <w:t>: the key is transmitted with a delay of 10 sub-frames with respect to the Tag Info.</w:t>
      </w:r>
      <w:r w:rsidR="000771C8" w:rsidRPr="0092477F">
        <w:t xml:space="preserve"> That Means that the time of the Tags is delayed 330 seconds from the current GST and the Navigation Data is delayed 360 seconds from current GST.</w:t>
      </w:r>
    </w:p>
    <w:p w14:paraId="39065766" w14:textId="52466F96" w:rsidR="005A1C40" w:rsidRPr="0092477F" w:rsidRDefault="005A1C40" w:rsidP="00257701">
      <w:r w:rsidRPr="0092477F">
        <w:t>For the Cross-Authentication, it is also worth to mention that sometimes the PRND (the satellite from to check the Navigation Data) is set to 255. This case will be considered as self-authentication.</w:t>
      </w:r>
    </w:p>
    <w:p w14:paraId="75D3EAC8" w14:textId="2C87667F" w:rsidR="00A3538D" w:rsidRPr="0092477F" w:rsidRDefault="008039BF" w:rsidP="00257701">
      <w:pPr>
        <w:keepNext/>
        <w:jc w:val="center"/>
      </w:pPr>
      <w:r w:rsidRPr="0092477F">
        <w:object w:dxaOrig="6487" w:dyaOrig="8213" w14:anchorId="56D1A248">
          <v:shape id="_x0000_i1035" type="#_x0000_t75" style="width:324.4pt;height:410.5pt" o:ole="">
            <v:imagedata r:id="rId38" o:title=""/>
          </v:shape>
          <o:OLEObject Type="Embed" ProgID="Visio.Drawing.15" ShapeID="_x0000_i1035" DrawAspect="Content" ObjectID="_1730464448" r:id="rId39"/>
        </w:object>
      </w:r>
    </w:p>
    <w:p w14:paraId="333EF305" w14:textId="123BCED2" w:rsidR="00597969" w:rsidRPr="0092477F" w:rsidRDefault="00A3538D" w:rsidP="00257701">
      <w:pPr>
        <w:pStyle w:val="Caption"/>
      </w:pPr>
      <w:bookmarkStart w:id="49" w:name="_Toc119851281"/>
      <w:r w:rsidRPr="0092477F">
        <w:t xml:space="preserve">Figure </w:t>
      </w:r>
      <w:fldSimple w:instr=" STYLEREF 1 \s ">
        <w:r w:rsidR="00015AC7">
          <w:rPr>
            <w:noProof/>
          </w:rPr>
          <w:t>2</w:t>
        </w:r>
      </w:fldSimple>
      <w:r w:rsidR="00A515D1">
        <w:noBreakHyphen/>
      </w:r>
      <w:fldSimple w:instr=" SEQ Figure \* ARABIC \s 1 ">
        <w:r w:rsidR="00015AC7">
          <w:rPr>
            <w:noProof/>
          </w:rPr>
          <w:t>8</w:t>
        </w:r>
      </w:fldSimple>
      <w:r w:rsidRPr="0092477F">
        <w:t xml:space="preserve"> Cross-Authentication with ADKD12 (delayed MAC)</w:t>
      </w:r>
      <w:bookmarkEnd w:id="49"/>
    </w:p>
    <w:p w14:paraId="1220F4D3" w14:textId="166D25DA" w:rsidR="000362F3" w:rsidRPr="0092477F" w:rsidRDefault="00A50054" w:rsidP="00257701">
      <w:pPr>
        <w:pStyle w:val="Heading4"/>
      </w:pPr>
      <w:bookmarkStart w:id="50" w:name="_Ref116768224"/>
      <w:r w:rsidRPr="0092477F">
        <w:t>DSM: Digital Signature Message</w:t>
      </w:r>
      <w:bookmarkEnd w:id="50"/>
    </w:p>
    <w:p w14:paraId="6B6541BA" w14:textId="0CBAEC56" w:rsidR="000362F3" w:rsidRPr="0092477F" w:rsidRDefault="000362F3" w:rsidP="00257701">
      <w:r w:rsidRPr="0092477F">
        <w:t xml:space="preserve">When </w:t>
      </w:r>
      <w:r w:rsidR="00DF6CFC" w:rsidRPr="0092477F">
        <w:t xml:space="preserve">all </w:t>
      </w:r>
      <w:r w:rsidRPr="0092477F">
        <w:t>the first 8 bits of the OSNMA part from a Galileo Page corresponding to the same Sub-Frame are arranged, we have the HKROOT.</w:t>
      </w:r>
    </w:p>
    <w:p w14:paraId="7EB01BC0" w14:textId="77777777" w:rsidR="00523372" w:rsidRPr="0092477F" w:rsidRDefault="000362F3" w:rsidP="00257701">
      <w:r w:rsidRPr="0092477F">
        <w:t xml:space="preserve">The HKROOT is divided in two </w:t>
      </w:r>
      <w:r w:rsidR="00523372" w:rsidRPr="0092477F">
        <w:t>parts:</w:t>
      </w:r>
    </w:p>
    <w:p w14:paraId="55E06B7C" w14:textId="4EE2D414" w:rsidR="00523372" w:rsidRPr="0092477F" w:rsidRDefault="00523372" w:rsidP="007D0ACA">
      <w:pPr>
        <w:pStyle w:val="ListParagraph"/>
        <w:numPr>
          <w:ilvl w:val="0"/>
          <w:numId w:val="10"/>
        </w:numPr>
      </w:pPr>
      <w:r w:rsidRPr="0092477F">
        <w:t>NMA Header (providing Navigation Message Authentication Status and more); and</w:t>
      </w:r>
    </w:p>
    <w:p w14:paraId="5CC7135A" w14:textId="238316D3" w:rsidR="000362F3" w:rsidRPr="0092477F" w:rsidRDefault="00523372" w:rsidP="007D0ACA">
      <w:pPr>
        <w:pStyle w:val="ListParagraph"/>
        <w:numPr>
          <w:ilvl w:val="0"/>
          <w:numId w:val="10"/>
        </w:numPr>
      </w:pPr>
      <w:r w:rsidRPr="0092477F">
        <w:t>DSM, which can be used for whether:</w:t>
      </w:r>
    </w:p>
    <w:p w14:paraId="770F5B4A" w14:textId="6D32650E" w:rsidR="00523372" w:rsidRPr="0092477F" w:rsidRDefault="00F145C4" w:rsidP="007D0ACA">
      <w:pPr>
        <w:pStyle w:val="ListParagraph"/>
        <w:numPr>
          <w:ilvl w:val="1"/>
          <w:numId w:val="10"/>
        </w:numPr>
      </w:pPr>
      <w:r w:rsidRPr="0092477F">
        <w:t>DSM-PKR:</w:t>
      </w:r>
      <w:r w:rsidRPr="0092477F">
        <w:rPr>
          <w:rStyle w:val="FootnoteReference"/>
        </w:rPr>
        <w:footnoteReference w:id="3"/>
      </w:r>
      <w:r w:rsidR="00AB3EF7" w:rsidRPr="0092477F">
        <w:t xml:space="preserve"> which provides the Public Key Renewal</w:t>
      </w:r>
      <w:r w:rsidR="00523372" w:rsidRPr="0092477F">
        <w:t>; and</w:t>
      </w:r>
    </w:p>
    <w:p w14:paraId="04DE3A14" w14:textId="35893105" w:rsidR="00523372" w:rsidRPr="0092477F" w:rsidRDefault="00F145C4" w:rsidP="007D0ACA">
      <w:pPr>
        <w:pStyle w:val="ListParagraph"/>
        <w:numPr>
          <w:ilvl w:val="1"/>
          <w:numId w:val="10"/>
        </w:numPr>
      </w:pPr>
      <w:r w:rsidRPr="0092477F">
        <w:t xml:space="preserve">DSM-KROOT: </w:t>
      </w:r>
      <w:r w:rsidR="00523372" w:rsidRPr="0092477F">
        <w:t>Provide the digitally signed KROOT.</w:t>
      </w:r>
    </w:p>
    <w:p w14:paraId="544D7153" w14:textId="0AE5895E" w:rsidR="005D0607" w:rsidRPr="0092477F" w:rsidRDefault="005D0607" w:rsidP="00257701">
      <w:pPr>
        <w:pStyle w:val="Heading6"/>
      </w:pPr>
      <w:r w:rsidRPr="0092477F">
        <w:t>DSM Block Sequencing</w:t>
      </w:r>
    </w:p>
    <w:p w14:paraId="22D3A2DB" w14:textId="0205FECA" w:rsidR="00B235AF" w:rsidRPr="0092477F" w:rsidRDefault="00B235AF" w:rsidP="00257701">
      <w:r w:rsidRPr="0092477F">
        <w:t>The Space Vehicles transmitting OSNMA also transmits the DSM Blocks within the HKROOT part of the OSNMA. The DSM Blocks, received from different Space Vehicles, are connected all arranged to get the global DSM Message.</w:t>
      </w:r>
    </w:p>
    <w:p w14:paraId="31A45A38" w14:textId="77777777" w:rsidR="00B235AF" w:rsidRPr="0092477F" w:rsidRDefault="00B235AF" w:rsidP="00257701">
      <w:r w:rsidRPr="0092477F">
        <w:lastRenderedPageBreak/>
        <w:t>It is worth to consider:</w:t>
      </w:r>
    </w:p>
    <w:p w14:paraId="3B0C4B86" w14:textId="193B5E98" w:rsidR="00B235AF" w:rsidRPr="0092477F" w:rsidRDefault="00B235AF" w:rsidP="007D0ACA">
      <w:pPr>
        <w:pStyle w:val="ListParagraph"/>
        <w:numPr>
          <w:ilvl w:val="0"/>
          <w:numId w:val="14"/>
        </w:numPr>
      </w:pPr>
      <w:r w:rsidRPr="0092477F">
        <w:t xml:space="preserve">Over the time, different DSM Messages can be transmitted. Accordingly, the Galileo Constellation have a current DSM Message and the historic DSM Messages (if those are saved). This consideration is </w:t>
      </w:r>
      <w:r w:rsidR="009B5C0E" w:rsidRPr="0092477F">
        <w:t>especially</w:t>
      </w:r>
      <w:r w:rsidRPr="0092477F">
        <w:t xml:space="preserve"> important as the DSM Message ID shall be checked before feeding the DSM Message from the Space Vehicle’s SubFrame.</w:t>
      </w:r>
    </w:p>
    <w:p w14:paraId="2DD532E9" w14:textId="7FC83FD6" w:rsidR="00B235AF" w:rsidRPr="0092477F" w:rsidRDefault="00B235AF" w:rsidP="007D0ACA">
      <w:pPr>
        <w:pStyle w:val="ListParagraph"/>
        <w:numPr>
          <w:ilvl w:val="0"/>
          <w:numId w:val="14"/>
        </w:numPr>
      </w:pPr>
      <w:r w:rsidRPr="0092477F">
        <w:t>The Space Vehicles send the DSM Blocks as follows:</w:t>
      </w:r>
    </w:p>
    <w:p w14:paraId="4045E55C" w14:textId="31A20618" w:rsidR="00B235AF" w:rsidRPr="0092477F" w:rsidRDefault="00B235AF" w:rsidP="007D0ACA">
      <w:pPr>
        <w:pStyle w:val="ListParagraph"/>
        <w:numPr>
          <w:ilvl w:val="1"/>
          <w:numId w:val="14"/>
        </w:numPr>
      </w:pPr>
      <w:r w:rsidRPr="0092477F">
        <w:t>Each Space Vehicle, send the DSM Block in a sorted way: first the DSM Block with ID0, then with ID1, then with ID2 and so on;</w:t>
      </w:r>
    </w:p>
    <w:p w14:paraId="2FD09A1E" w14:textId="6AB01745" w:rsidR="00B235AF" w:rsidRPr="0092477F" w:rsidRDefault="00B235AF" w:rsidP="007D0ACA">
      <w:pPr>
        <w:pStyle w:val="ListParagraph"/>
        <w:numPr>
          <w:ilvl w:val="1"/>
          <w:numId w:val="14"/>
        </w:numPr>
      </w:pPr>
      <w:r w:rsidRPr="0092477F">
        <w:t>The Space Vehicles send different DSM Blocks among them. That means that whilst Space Vehicle 1 send de DSM Block 0</w:t>
      </w:r>
      <w:r w:rsidR="009B5C0E" w:rsidRPr="0092477F">
        <w:t>,</w:t>
      </w:r>
      <w:r w:rsidRPr="0092477F">
        <w:t xml:space="preserve"> the Space Vehicle 2 may be sending, at the same time, the DSM Block 3.</w:t>
      </w:r>
    </w:p>
    <w:p w14:paraId="2E5B9C7B" w14:textId="01F30E10" w:rsidR="00B235AF" w:rsidRPr="0092477F" w:rsidRDefault="00B235AF" w:rsidP="00257701">
      <w:r w:rsidRPr="0092477F">
        <w:t xml:space="preserve">The following figure exemplifies an ideal case in which the DSM Message </w:t>
      </w:r>
      <w:r w:rsidR="00AD1AB2" w:rsidRPr="0092477F">
        <w:t>is get within 1 minute 30 seconds:</w:t>
      </w:r>
    </w:p>
    <w:p w14:paraId="08E0890F" w14:textId="0FBB327B" w:rsidR="00AD1AB2" w:rsidRPr="0092477F" w:rsidRDefault="00AD1AB2" w:rsidP="00257701">
      <w:pPr>
        <w:keepNext/>
      </w:pPr>
      <w:r w:rsidRPr="0092477F">
        <w:object w:dxaOrig="11123" w:dyaOrig="7508" w14:anchorId="220C7168">
          <v:shape id="_x0000_i1036" type="#_x0000_t75" style="width:458.2pt;height:309.5pt" o:ole="">
            <v:imagedata r:id="rId40" o:title=""/>
          </v:shape>
          <o:OLEObject Type="Embed" ProgID="Visio.Drawing.15" ShapeID="_x0000_i1036" DrawAspect="Content" ObjectID="_1730464449" r:id="rId41"/>
        </w:object>
      </w:r>
    </w:p>
    <w:p w14:paraId="646F4012" w14:textId="5FBF6CE4" w:rsidR="00AD1AB2" w:rsidRPr="0092477F" w:rsidRDefault="00AD1AB2" w:rsidP="00257701">
      <w:pPr>
        <w:pStyle w:val="Caption"/>
      </w:pPr>
      <w:bookmarkStart w:id="51" w:name="_Ref103768644"/>
      <w:bookmarkStart w:id="52" w:name="_Toc119851282"/>
      <w:r w:rsidRPr="0092477F">
        <w:t xml:space="preserve">Figure </w:t>
      </w:r>
      <w:fldSimple w:instr=" STYLEREF 1 \s ">
        <w:r w:rsidR="00015AC7">
          <w:rPr>
            <w:noProof/>
          </w:rPr>
          <w:t>2</w:t>
        </w:r>
      </w:fldSimple>
      <w:r w:rsidR="00A515D1">
        <w:noBreakHyphen/>
      </w:r>
      <w:fldSimple w:instr=" SEQ Figure \* ARABIC \s 1 ">
        <w:r w:rsidR="00015AC7">
          <w:rPr>
            <w:noProof/>
          </w:rPr>
          <w:t>9</w:t>
        </w:r>
      </w:fldSimple>
      <w:bookmarkEnd w:id="51"/>
      <w:r w:rsidRPr="0092477F">
        <w:t xml:space="preserve"> DSM Message Sequencing</w:t>
      </w:r>
      <w:bookmarkEnd w:id="52"/>
    </w:p>
    <w:p w14:paraId="70B72E0A" w14:textId="2B83710E" w:rsidR="00AD1AB2" w:rsidRPr="0092477F" w:rsidRDefault="00AD1AB2" w:rsidP="00257701">
      <w:r w:rsidRPr="0092477F">
        <w:fldChar w:fldCharType="begin"/>
      </w:r>
      <w:r w:rsidRPr="0092477F">
        <w:instrText xml:space="preserve"> REF _Ref103768644 \h </w:instrText>
      </w:r>
      <w:r w:rsidRPr="0092477F">
        <w:fldChar w:fldCharType="separate"/>
      </w:r>
      <w:r w:rsidR="00015AC7" w:rsidRPr="0092477F">
        <w:t xml:space="preserve">Figure </w:t>
      </w:r>
      <w:r w:rsidR="00015AC7">
        <w:rPr>
          <w:noProof/>
        </w:rPr>
        <w:t>2</w:t>
      </w:r>
      <w:r w:rsidR="00015AC7">
        <w:noBreakHyphen/>
      </w:r>
      <w:r w:rsidR="00015AC7">
        <w:rPr>
          <w:noProof/>
        </w:rPr>
        <w:t>9</w:t>
      </w:r>
      <w:r w:rsidRPr="0092477F">
        <w:fldChar w:fldCharType="end"/>
      </w:r>
      <w:r w:rsidRPr="0092477F">
        <w:t xml:space="preserve"> considers:</w:t>
      </w:r>
    </w:p>
    <w:p w14:paraId="5127AFFD" w14:textId="08025034" w:rsidR="00AD1AB2" w:rsidRPr="0092477F" w:rsidRDefault="00AD1AB2" w:rsidP="007D0ACA">
      <w:pPr>
        <w:pStyle w:val="ListParagraph"/>
        <w:numPr>
          <w:ilvl w:val="0"/>
          <w:numId w:val="15"/>
        </w:numPr>
      </w:pPr>
      <w:r w:rsidRPr="0092477F">
        <w:t>The three Space Vehicles (A, B, C) send OSNMA data;</w:t>
      </w:r>
    </w:p>
    <w:p w14:paraId="5BCB84C6" w14:textId="4A4F575A" w:rsidR="00AD1AB2" w:rsidRPr="0092477F" w:rsidRDefault="00AD1AB2" w:rsidP="007D0ACA">
      <w:pPr>
        <w:pStyle w:val="ListParagraph"/>
        <w:numPr>
          <w:ilvl w:val="0"/>
          <w:numId w:val="15"/>
        </w:numPr>
      </w:pPr>
      <w:r w:rsidRPr="0092477F">
        <w:t>The DSM Message ID is in all the SubFrames in the three Space Vehicles the same (i.e., ID 1 in the figure)</w:t>
      </w:r>
    </w:p>
    <w:p w14:paraId="60D6EEAF" w14:textId="159A40FC" w:rsidR="00AD1AB2" w:rsidRPr="0092477F" w:rsidRDefault="00AD1AB2" w:rsidP="007D0ACA">
      <w:pPr>
        <w:pStyle w:val="ListParagraph"/>
        <w:numPr>
          <w:ilvl w:val="0"/>
          <w:numId w:val="15"/>
        </w:numPr>
      </w:pPr>
      <w:r w:rsidRPr="0092477F">
        <w:t>The total number of blocks (extracted from HKROOT) is 9.</w:t>
      </w:r>
    </w:p>
    <w:p w14:paraId="59BBB4C6" w14:textId="2A3578D4" w:rsidR="00AD1AB2" w:rsidRPr="0092477F" w:rsidRDefault="00AD1AB2" w:rsidP="007D0ACA">
      <w:pPr>
        <w:pStyle w:val="ListParagraph"/>
        <w:numPr>
          <w:ilvl w:val="0"/>
          <w:numId w:val="15"/>
        </w:numPr>
      </w:pPr>
      <w:r w:rsidRPr="0092477F">
        <w:t>Each space vehicle has an offset of three DSM Blocks within each other. This cannot be the case in real data (e.g., SVA transmits Block 0 and SVB can transmit block 6), but it is shown this way for the sake of clarity.</w:t>
      </w:r>
    </w:p>
    <w:p w14:paraId="606922EC" w14:textId="0079B3C5" w:rsidR="00F145C4" w:rsidRPr="0092477F" w:rsidRDefault="00F145C4" w:rsidP="00257701">
      <w:r w:rsidRPr="0092477F">
        <w:lastRenderedPageBreak/>
        <w:t>Besides, also from the previous figure, it is clear that the DSM Message is not an attribute or a propriety of a single Space Vehicle but a property of the whole Galileo Constellation.</w:t>
      </w:r>
    </w:p>
    <w:p w14:paraId="57F25027" w14:textId="7B2B43BD" w:rsidR="009B5C0E" w:rsidRPr="0092477F" w:rsidRDefault="009B5C0E" w:rsidP="00257701">
      <w:pPr>
        <w:pStyle w:val="Heading6"/>
      </w:pPr>
      <w:r w:rsidRPr="0092477F">
        <w:t>DSM-KROOT</w:t>
      </w:r>
    </w:p>
    <w:p w14:paraId="45D2A092" w14:textId="30EDE9FD" w:rsidR="009B5C0E" w:rsidRPr="0092477F" w:rsidRDefault="001118DC" w:rsidP="00257701">
      <w:r w:rsidRPr="0092477F">
        <w:t>The DSM type KROOT provides the information needed to:</w:t>
      </w:r>
    </w:p>
    <w:p w14:paraId="6FA1DAF4" w14:textId="2762445B" w:rsidR="001118DC" w:rsidRPr="0092477F" w:rsidRDefault="001118DC" w:rsidP="007D0ACA">
      <w:pPr>
        <w:pStyle w:val="ListParagraph"/>
        <w:numPr>
          <w:ilvl w:val="0"/>
          <w:numId w:val="16"/>
        </w:numPr>
      </w:pPr>
      <w:r w:rsidRPr="0092477F">
        <w:t>Perform the authentication seen in §</w:t>
      </w:r>
      <w:r w:rsidRPr="0092477F">
        <w:fldChar w:fldCharType="begin"/>
      </w:r>
      <w:r w:rsidRPr="0092477F">
        <w:instrText xml:space="preserve"> REF _Ref104047299 \n \h </w:instrText>
      </w:r>
      <w:r w:rsidRPr="0092477F">
        <w:fldChar w:fldCharType="separate"/>
      </w:r>
      <w:r w:rsidR="00015AC7">
        <w:t>2.2.3.4</w:t>
      </w:r>
      <w:r w:rsidRPr="0092477F">
        <w:fldChar w:fldCharType="end"/>
      </w:r>
      <w:r w:rsidRPr="0092477F">
        <w:t>;</w:t>
      </w:r>
    </w:p>
    <w:p w14:paraId="10C901EB" w14:textId="296549BE" w:rsidR="001118DC" w:rsidRPr="0092477F" w:rsidRDefault="001118DC" w:rsidP="007D0ACA">
      <w:pPr>
        <w:pStyle w:val="ListParagraph"/>
        <w:numPr>
          <w:ilvl w:val="0"/>
          <w:numId w:val="16"/>
        </w:numPr>
      </w:pPr>
      <w:r w:rsidRPr="0092477F">
        <w:t>Get the Tesla Root Key;</w:t>
      </w:r>
    </w:p>
    <w:p w14:paraId="2DCAC73B" w14:textId="7B83C69E" w:rsidR="001118DC" w:rsidRPr="0092477F" w:rsidRDefault="001118DC" w:rsidP="007D0ACA">
      <w:pPr>
        <w:pStyle w:val="ListParagraph"/>
        <w:numPr>
          <w:ilvl w:val="0"/>
          <w:numId w:val="16"/>
        </w:numPr>
      </w:pPr>
      <w:r w:rsidRPr="0092477F">
        <w:t>Means to verify that the current Tesla Key belongs to the chain (with the root as Tesla Root key); and</w:t>
      </w:r>
    </w:p>
    <w:p w14:paraId="310D2E30" w14:textId="7A096406" w:rsidR="001118DC" w:rsidRPr="0092477F" w:rsidRDefault="001118DC" w:rsidP="007D0ACA">
      <w:pPr>
        <w:pStyle w:val="ListParagraph"/>
        <w:numPr>
          <w:ilvl w:val="0"/>
          <w:numId w:val="16"/>
        </w:numPr>
      </w:pPr>
      <w:r w:rsidRPr="0092477F">
        <w:t>Means to verify the digital signature of Tesla Root Key.</w:t>
      </w:r>
    </w:p>
    <w:p w14:paraId="620193F7" w14:textId="4CC04F53" w:rsidR="00D70D64" w:rsidRPr="0092477F" w:rsidRDefault="00D70D64" w:rsidP="00257701">
      <w:pPr>
        <w:pStyle w:val="Heading7"/>
      </w:pPr>
      <w:r w:rsidRPr="0092477F">
        <w:t>Tesla Key authentication</w:t>
      </w:r>
      <w:r w:rsidR="00504BF1" w:rsidRPr="0092477F">
        <w:t xml:space="preserve"> with previous</w:t>
      </w:r>
      <w:r w:rsidR="005D5CE4" w:rsidRPr="0092477F">
        <w:t xml:space="preserve"> Tesla Key</w:t>
      </w:r>
    </w:p>
    <w:p w14:paraId="0B6E9C39" w14:textId="11EBAEC5" w:rsidR="00C45818" w:rsidRPr="0092477F" w:rsidRDefault="00C45818" w:rsidP="00257701">
      <w:r w:rsidRPr="0092477F">
        <w:t>§</w:t>
      </w:r>
      <w:r w:rsidRPr="0092477F">
        <w:fldChar w:fldCharType="begin"/>
      </w:r>
      <w:r w:rsidRPr="0092477F">
        <w:instrText xml:space="preserve"> REF _Ref104047299 \n \h </w:instrText>
      </w:r>
      <w:r w:rsidRPr="0092477F">
        <w:fldChar w:fldCharType="separate"/>
      </w:r>
      <w:r w:rsidR="00015AC7">
        <w:t>2.2.3.4</w:t>
      </w:r>
      <w:r w:rsidRPr="0092477F">
        <w:fldChar w:fldCharType="end"/>
      </w:r>
      <w:r w:rsidRPr="0092477F">
        <w:t xml:space="preserve"> provided an overview of how the Authentication of the Navigation message works, and the key of this authentication is the Tesla Key.</w:t>
      </w:r>
    </w:p>
    <w:p w14:paraId="53B7F01A" w14:textId="4E4D48CE" w:rsidR="00C45818" w:rsidRPr="0092477F" w:rsidRDefault="00C45818" w:rsidP="00257701">
      <w:r w:rsidRPr="0092477F">
        <w:t>Accordingly, we need some means to verify that this Tesla Key is actually the key that needs to be used and that this key has not been impersonated. In order to do that, let’s consider the follow figure:</w:t>
      </w:r>
    </w:p>
    <w:p w14:paraId="7F4098F5" w14:textId="374E3F9C" w:rsidR="002B358D" w:rsidRPr="0092477F" w:rsidRDefault="002B358D" w:rsidP="00257701"/>
    <w:p w14:paraId="118B7A8C" w14:textId="77777777" w:rsidR="00B55E76" w:rsidRPr="0092477F" w:rsidRDefault="00B55E76" w:rsidP="00257701">
      <w:pPr>
        <w:keepNext/>
        <w:jc w:val="center"/>
      </w:pPr>
      <w:r w:rsidRPr="0092477F">
        <w:object w:dxaOrig="9150" w:dyaOrig="3315" w14:anchorId="6E3C1200">
          <v:shape id="_x0000_i1037" type="#_x0000_t75" style="width:451.15pt;height:163.55pt" o:ole="">
            <v:imagedata r:id="rId42" o:title=""/>
          </v:shape>
          <o:OLEObject Type="Embed" ProgID="Visio.Drawing.15" ShapeID="_x0000_i1037" DrawAspect="Content" ObjectID="_1730464450" r:id="rId43"/>
        </w:object>
      </w:r>
    </w:p>
    <w:p w14:paraId="2EE8F9BE" w14:textId="777A841B" w:rsidR="00B55E76" w:rsidRPr="0092477F" w:rsidRDefault="00B55E76" w:rsidP="00257701">
      <w:pPr>
        <w:pStyle w:val="Caption"/>
      </w:pPr>
      <w:bookmarkStart w:id="53" w:name="_Toc119851283"/>
      <w:r w:rsidRPr="0092477F">
        <w:t xml:space="preserve">Figure </w:t>
      </w:r>
      <w:fldSimple w:instr=" STYLEREF 1 \s ">
        <w:r w:rsidR="00015AC7">
          <w:rPr>
            <w:noProof/>
          </w:rPr>
          <w:t>2</w:t>
        </w:r>
      </w:fldSimple>
      <w:r w:rsidR="00A515D1">
        <w:noBreakHyphen/>
      </w:r>
      <w:fldSimple w:instr=" SEQ Figure \* ARABIC \s 1 ">
        <w:r w:rsidR="00015AC7">
          <w:rPr>
            <w:noProof/>
          </w:rPr>
          <w:t>10</w:t>
        </w:r>
      </w:fldSimple>
      <w:r w:rsidRPr="0092477F">
        <w:t xml:space="preserve"> </w:t>
      </w:r>
      <w:r w:rsidR="001C4F26" w:rsidRPr="0092477F">
        <w:t xml:space="preserve">Verification of </w:t>
      </w:r>
      <w:r w:rsidRPr="0092477F">
        <w:t xml:space="preserve">Tesla Key </w:t>
      </w:r>
      <w:r w:rsidR="001C4F26" w:rsidRPr="0092477F">
        <w:t>I</w:t>
      </w:r>
      <w:bookmarkEnd w:id="53"/>
    </w:p>
    <w:p w14:paraId="09FD7B64" w14:textId="76FC9068" w:rsidR="00B55E76" w:rsidRPr="0092477F" w:rsidRDefault="00B55E76" w:rsidP="00257701">
      <w:pPr>
        <w:rPr>
          <w:rFonts w:eastAsiaTheme="minorEastAsia"/>
        </w:rPr>
      </w:pPr>
      <w:r w:rsidRPr="0092477F">
        <w:t>Let’s</w:t>
      </w:r>
      <w:r w:rsidR="00C45818" w:rsidRPr="0092477F">
        <w:t xml:space="preserve"> consider that we are at a time</w:t>
      </w:r>
      <w:r w:rsidRPr="0092477F">
        <w:t xml:space="preserve"> when we have received a Sub-Frame with OSNMA information, and this time is</w:t>
      </w:r>
      <w:r w:rsidR="00C45818" w:rsidRPr="0092477F">
        <w:rPr>
          <w:b/>
          <w:bCs/>
        </w:rPr>
        <w:t xml:space="preserve">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r>
          <m:rPr>
            <m:sty m:val="bi"/>
          </m:rPr>
          <w:rPr>
            <w:rFonts w:ascii="Cambria Math" w:eastAsiaTheme="minorEastAsia" w:hAnsi="Cambria Math"/>
          </w:rPr>
          <m:t>+30 seconds</m:t>
        </m:r>
      </m:oMath>
      <w:r w:rsidRPr="0092477F">
        <w:rPr>
          <w:rFonts w:eastAsiaTheme="minorEastAsia"/>
        </w:rPr>
        <w:t xml:space="preserve"> -i.e., in the green Sub-Frame in the image above. </w:t>
      </w:r>
    </w:p>
    <w:p w14:paraId="23942180" w14:textId="0915A587" w:rsidR="002B358D" w:rsidRPr="0092477F" w:rsidRDefault="00B55E76" w:rsidP="00257701">
      <w:pPr>
        <w:rPr>
          <w:rFonts w:eastAsiaTheme="minorEastAsia"/>
          <w:b/>
          <w:bCs/>
        </w:rPr>
      </w:pPr>
      <w:r w:rsidRPr="0092477F">
        <w:rPr>
          <w:rFonts w:eastAsiaTheme="minorEastAsia"/>
        </w:rPr>
        <w:t xml:space="preserve">Among other things within the OSNMA information from the sub-frame (DSM, Tags…) we have the Tesla Key. With this Tesla Key and another information from the DSM-HKRoot, we can compute the previous Tesla Key, i.e., we can compute the Tesla Key at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oMath>
    </w:p>
    <w:p w14:paraId="1E7BDC60" w14:textId="186213AC" w:rsidR="00B55E76" w:rsidRPr="0092477F" w:rsidRDefault="00B55E76" w:rsidP="00257701">
      <w:pPr>
        <w:rPr>
          <w:rFonts w:eastAsiaTheme="minorEastAsia"/>
        </w:rPr>
      </w:pPr>
      <w:r w:rsidRPr="0092477F">
        <w:rPr>
          <w:rFonts w:eastAsiaTheme="minorEastAsia"/>
        </w:rPr>
        <w:t>The computation of this key can be computed by hashing the Current Tesla Key with the previous GST time and a parameter, alpha, from the DSM-HKRoot. It can be computed with the following formula:</w:t>
      </w:r>
    </w:p>
    <w:p w14:paraId="05997126" w14:textId="626E5A51" w:rsidR="00B55E76" w:rsidRPr="0092477F" w:rsidRDefault="00B55E76" w:rsidP="00257701">
      <w:pPr>
        <w:rPr>
          <w:rFonts w:eastAsiaTheme="minorEastAsia"/>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w:rPr>
              <w:rFonts w:ascii="Cambria Math" w:eastAsiaTheme="minorEastAsia" w:hAnsi="Cambria Math"/>
            </w:rPr>
            <m:t>trunc(</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k</m:t>
              </m:r>
            </m:sub>
          </m:sSub>
          <m:r>
            <w:rPr>
              <w:rFonts w:ascii="Cambria Math" w:eastAsiaTheme="minorEastAsia" w:hAnsi="Cambria Math"/>
            </w:rPr>
            <m:t>, hash(</m:t>
          </m:r>
          <m:r>
            <m:rPr>
              <m:sty m:val="bi"/>
            </m:rPr>
            <w:rPr>
              <w:rFonts w:ascii="Cambria Math" w:eastAsiaTheme="minorEastAsia" w:hAnsi="Cambria Math"/>
              <w:color w:val="00B050"/>
            </w:rPr>
            <m:t>Current_Tesla_Key</m:t>
          </m:r>
          <m:r>
            <w:rPr>
              <w:rFonts w:ascii="Cambria Math" w:eastAsiaTheme="minorEastAsia" w:hAnsi="Cambria Math"/>
            </w:rPr>
            <m:t>||</m:t>
          </m:r>
          <m:r>
            <m:rPr>
              <m:sty m:val="bi"/>
            </m:rPr>
            <w:rPr>
              <w:rFonts w:ascii="Cambria Math" w:eastAsiaTheme="minorEastAsia" w:hAnsi="Cambria Math"/>
              <w:color w:val="9B6BF2" w:themeColor="accent5"/>
            </w:rPr>
            <m:t>GS</m:t>
          </m:r>
          <m:sSub>
            <m:sSubPr>
              <m:ctrlPr>
                <w:rPr>
                  <w:rFonts w:ascii="Cambria Math" w:eastAsiaTheme="minorEastAsia" w:hAnsi="Cambria Math"/>
                  <w:b/>
                  <w:bCs/>
                  <w:i/>
                  <w:color w:val="9B6BF2" w:themeColor="accent5"/>
                </w:rPr>
              </m:ctrlPr>
            </m:sSubPr>
            <m:e>
              <m:r>
                <m:rPr>
                  <m:sty m:val="bi"/>
                </m:rPr>
                <w:rPr>
                  <w:rFonts w:ascii="Cambria Math" w:eastAsiaTheme="minorEastAsia" w:hAnsi="Cambria Math"/>
                  <w:color w:val="9B6BF2" w:themeColor="accent5"/>
                </w:rPr>
                <m:t>T</m:t>
              </m:r>
            </m:e>
            <m:sub>
              <m:r>
                <m:rPr>
                  <m:sty m:val="bi"/>
                </m:rPr>
                <w:rPr>
                  <w:rFonts w:ascii="Cambria Math" w:eastAsiaTheme="minorEastAsia" w:hAnsi="Cambria Math"/>
                  <w:color w:val="9B6BF2" w:themeColor="accent5"/>
                </w:rPr>
                <m:t>N</m:t>
              </m:r>
            </m:sub>
          </m:sSub>
          <m:r>
            <w:rPr>
              <w:rFonts w:ascii="Cambria Math" w:eastAsiaTheme="minorEastAsia" w:hAnsi="Cambria Math"/>
            </w:rPr>
            <m:t>||</m:t>
          </m:r>
          <m:r>
            <m:rPr>
              <m:sty m:val="bi"/>
            </m:rPr>
            <w:rPr>
              <w:rFonts w:ascii="Cambria Math" w:eastAsiaTheme="minorEastAsia" w:hAnsi="Cambria Math"/>
              <w:color w:val="BC1B4B" w:themeColor="accent2" w:themeShade="BF"/>
            </w:rPr>
            <m:t>α</m:t>
          </m:r>
          <m:r>
            <w:rPr>
              <w:rFonts w:ascii="Cambria Math" w:eastAsiaTheme="minorEastAsia" w:hAnsi="Cambria Math"/>
            </w:rPr>
            <m:t>)</m:t>
          </m:r>
        </m:oMath>
      </m:oMathPara>
    </w:p>
    <w:p w14:paraId="14A67DA3" w14:textId="7F5554B3" w:rsidR="008168B8" w:rsidRPr="0092477F" w:rsidRDefault="008168B8" w:rsidP="00257701">
      <w:pPr>
        <w:keepNext/>
      </w:pPr>
      <w:r w:rsidRPr="0092477F">
        <w:lastRenderedPageBreak/>
        <w:t>In which:</w:t>
      </w:r>
    </w:p>
    <w:p w14:paraId="079F495F" w14:textId="09606A93" w:rsidR="008168B8" w:rsidRPr="0092477F" w:rsidRDefault="005A3BB2" w:rsidP="007D0ACA">
      <w:pPr>
        <w:pStyle w:val="ListParagraph"/>
        <w:keepNext/>
        <w:numPr>
          <w:ilvl w:val="0"/>
          <w:numId w:val="19"/>
        </w:numPr>
      </w:pP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008168B8" w:rsidRPr="0092477F">
        <w:rPr>
          <w:rFonts w:eastAsiaTheme="minorEastAsia"/>
        </w:rPr>
        <w:t xml:space="preserve"> is the length of the key, extracted from the DSM-HKRoot;</w:t>
      </w:r>
    </w:p>
    <w:p w14:paraId="12B48267" w14:textId="617CB0F4" w:rsidR="008168B8" w:rsidRPr="0092477F" w:rsidRDefault="008168B8" w:rsidP="007D0ACA">
      <w:pPr>
        <w:pStyle w:val="ListParagraph"/>
        <w:keepNext/>
        <w:numPr>
          <w:ilvl w:val="0"/>
          <w:numId w:val="19"/>
        </w:numPr>
      </w:pPr>
      <m:oMath>
        <m:r>
          <w:rPr>
            <w:rFonts w:ascii="Cambria Math" w:hAnsi="Cambria Math"/>
          </w:rPr>
          <m:t>Hash</m:t>
        </m:r>
      </m:oMath>
      <w:r w:rsidRPr="0092477F">
        <w:rPr>
          <w:rFonts w:eastAsiaTheme="minorEastAsia"/>
        </w:rPr>
        <w:t xml:space="preserve"> is the Hash function (e.g., SHA256), hash type extracted from DSM-HKRoot; and</w:t>
      </w:r>
    </w:p>
    <w:p w14:paraId="2572F8CC" w14:textId="079D6054" w:rsidR="008168B8" w:rsidRPr="0092477F" w:rsidRDefault="008168B8" w:rsidP="007D0ACA">
      <w:pPr>
        <w:pStyle w:val="ListParagraph"/>
        <w:keepNext/>
        <w:numPr>
          <w:ilvl w:val="0"/>
          <w:numId w:val="19"/>
        </w:numPr>
      </w:pPr>
      <m:oMath>
        <m:r>
          <w:rPr>
            <w:rFonts w:ascii="Cambria Math" w:hAnsi="Cambria Math"/>
          </w:rPr>
          <m:t>Alpha</m:t>
        </m:r>
      </m:oMath>
      <w:r w:rsidRPr="0092477F">
        <w:rPr>
          <w:rFonts w:eastAsiaTheme="minorEastAsia"/>
        </w:rPr>
        <w:t xml:space="preserve"> is a random pattern, extracted DSM-HKroot.</w:t>
      </w:r>
    </w:p>
    <w:p w14:paraId="3B852845" w14:textId="551C512F" w:rsidR="008168B8" w:rsidRPr="0092477F" w:rsidRDefault="008168B8" w:rsidP="00257701">
      <w:pPr>
        <w:keepNext/>
      </w:pPr>
      <w:r w:rsidRPr="0092477F">
        <w:t>To know if out current Tesla Key Belongs to a chain, we just need it to compare with the real Tesla Key provided in the previous Sub-Frame. I.e., if the current Tesla Key belongs to a chain, that means:</w:t>
      </w:r>
    </w:p>
    <w:p w14:paraId="50694958" w14:textId="77777777" w:rsidR="007C7809" w:rsidRPr="0092477F" w:rsidRDefault="007C7809" w:rsidP="00257701">
      <w:pPr>
        <w:keepNext/>
        <w:rPr>
          <w:rFonts w:eastAsiaTheme="minorEastAsia"/>
          <w:b/>
          <w:bCs/>
          <w:color w:val="00B0F0"/>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m:rPr>
              <m:sty m:val="bi"/>
            </m:rPr>
            <w:rPr>
              <w:rFonts w:ascii="Cambria Math" w:eastAsiaTheme="minorEastAsia" w:hAnsi="Cambria Math"/>
              <w:color w:val="00B0F0"/>
            </w:rPr>
            <m:t>Current Tesla Key</m:t>
          </m:r>
          <m:sSub>
            <m:sSubPr>
              <m:ctrlPr>
                <w:rPr>
                  <w:rFonts w:ascii="Cambria Math" w:eastAsiaTheme="minorEastAsia" w:hAnsi="Cambria Math"/>
                  <w:b/>
                  <w:bCs/>
                  <w:i/>
                  <w:color w:val="00B0F0"/>
                </w:rPr>
              </m:ctrlPr>
            </m:sSubPr>
            <m:e>
              <m:d>
                <m:dPr>
                  <m:begChr m:val=""/>
                  <m:endChr m:val="|"/>
                  <m:ctrlPr>
                    <w:rPr>
                      <w:rFonts w:ascii="Cambria Math" w:eastAsiaTheme="minorEastAsia" w:hAnsi="Cambria Math"/>
                      <w:b/>
                      <w:bCs/>
                      <w:i/>
                      <w:color w:val="00B0F0"/>
                    </w:rPr>
                  </m:ctrlPr>
                </m:dPr>
                <m:e>
                  <m:r>
                    <m:rPr>
                      <m:sty m:val="bi"/>
                    </m:rPr>
                    <w:rPr>
                      <w:rFonts w:ascii="Cambria Math" w:eastAsiaTheme="minorEastAsia"/>
                      <w:color w:val="00B0F0"/>
                    </w:rPr>
                    <m:t>​</m:t>
                  </m:r>
                </m:e>
              </m:d>
            </m:e>
            <m:sub>
              <m:r>
                <m:rPr>
                  <m:sty m:val="bi"/>
                </m:rPr>
                <w:rPr>
                  <w:rFonts w:ascii="Cambria Math" w:eastAsiaTheme="minorEastAsia" w:hAnsi="Cambria Math"/>
                  <w:color w:val="00B0F0"/>
                </w:rPr>
                <m:t>GS</m:t>
              </m:r>
              <m:sSub>
                <m:sSubPr>
                  <m:ctrlPr>
                    <w:rPr>
                      <w:rFonts w:ascii="Cambria Math" w:eastAsiaTheme="minorEastAsia" w:hAnsi="Cambria Math"/>
                      <w:b/>
                      <w:bCs/>
                      <w:i/>
                      <w:color w:val="00B0F0"/>
                    </w:rPr>
                  </m:ctrlPr>
                </m:sSubPr>
                <m:e>
                  <m:r>
                    <m:rPr>
                      <m:sty m:val="bi"/>
                    </m:rPr>
                    <w:rPr>
                      <w:rFonts w:ascii="Cambria Math" w:eastAsiaTheme="minorEastAsia" w:hAnsi="Cambria Math"/>
                      <w:color w:val="00B0F0"/>
                    </w:rPr>
                    <m:t>T</m:t>
                  </m:r>
                </m:e>
                <m:sub>
                  <m:r>
                    <m:rPr>
                      <m:sty m:val="bi"/>
                    </m:rPr>
                    <w:rPr>
                      <w:rFonts w:ascii="Cambria Math" w:eastAsiaTheme="minorEastAsia" w:hAnsi="Cambria Math"/>
                      <w:color w:val="00B0F0"/>
                    </w:rPr>
                    <m:t>N</m:t>
                  </m:r>
                </m:sub>
              </m:sSub>
            </m:sub>
          </m:sSub>
        </m:oMath>
      </m:oMathPara>
    </w:p>
    <w:p w14:paraId="6FC2EBAF" w14:textId="3483143C" w:rsidR="007C7809" w:rsidRPr="0092477F" w:rsidRDefault="007C7809" w:rsidP="00257701">
      <w:pPr>
        <w:keepNext/>
      </w:pPr>
      <w:r w:rsidRPr="0092477F">
        <w:t xml:space="preserve">Similarly, if we receive the </w:t>
      </w:r>
      <w:r w:rsidRPr="0092477F">
        <w:rPr>
          <w:u w:val="single"/>
        </w:rPr>
        <w:t>immediately following</w:t>
      </w:r>
      <w:r w:rsidRPr="0092477F">
        <w:t xml:space="preserve"> subframe, we can </w:t>
      </w:r>
      <w:r w:rsidR="007F7F0A" w:rsidRPr="0092477F">
        <w:t>know if the key belofs to a chain with:</w:t>
      </w:r>
    </w:p>
    <w:p w14:paraId="5F226F43" w14:textId="730A0346" w:rsidR="007F7F0A" w:rsidRPr="0092477F" w:rsidRDefault="007F7F0A" w:rsidP="00257701">
      <w:pPr>
        <w:keepNext/>
        <w:rPr>
          <w:rFonts w:eastAsiaTheme="minorEastAsia"/>
          <w:b/>
          <w:bCs/>
          <w:color w:val="00B050"/>
        </w:rPr>
      </w:pPr>
      <m:oMathPara>
        <m:oMath>
          <m:r>
            <m:rPr>
              <m:sty m:val="bi"/>
            </m:rPr>
            <w:rPr>
              <w:rFonts w:ascii="Cambria Math" w:eastAsiaTheme="minorEastAsia" w:hAnsi="Cambria Math"/>
              <w:color w:val="BC1B4B" w:themeColor="accent2" w:themeShade="BF"/>
            </w:rPr>
            <m:t>Computed Previous Tesla Key</m:t>
          </m:r>
          <m:sSub>
            <m:sSubPr>
              <m:ctrlPr>
                <w:rPr>
                  <w:rFonts w:ascii="Cambria Math" w:eastAsiaTheme="minorEastAsia" w:hAnsi="Cambria Math"/>
                  <w:b/>
                  <w:bCs/>
                  <w:i/>
                  <w:color w:val="BC1B4B" w:themeColor="accent2" w:themeShade="BF"/>
                </w:rPr>
              </m:ctrlPr>
            </m:sSubPr>
            <m:e>
              <m:d>
                <m:dPr>
                  <m:begChr m:val=""/>
                  <m:endChr m:val="|"/>
                  <m:ctrlPr>
                    <w:rPr>
                      <w:rFonts w:ascii="Cambria Math" w:eastAsiaTheme="minorEastAsia" w:hAnsi="Cambria Math"/>
                      <w:b/>
                      <w:bCs/>
                      <w:i/>
                      <w:color w:val="BC1B4B" w:themeColor="accent2" w:themeShade="BF"/>
                    </w:rPr>
                  </m:ctrlPr>
                </m:dPr>
                <m:e>
                  <m:r>
                    <m:rPr>
                      <m:sty m:val="bi"/>
                    </m:rPr>
                    <w:rPr>
                      <w:rFonts w:ascii="Cambria Math" w:eastAsiaTheme="minorEastAsia" w:hAnsi="Cambria Math"/>
                      <w:color w:val="BC1B4B" w:themeColor="accent2" w:themeShade="BF"/>
                    </w:rPr>
                    <m:t>​</m:t>
                  </m:r>
                </m:e>
              </m:d>
            </m:e>
            <m:sub>
              <m:r>
                <m:rPr>
                  <m:sty m:val="bi"/>
                </m:rPr>
                <w:rPr>
                  <w:rFonts w:ascii="Cambria Math" w:eastAsiaTheme="minorEastAsia" w:hAnsi="Cambria Math"/>
                  <w:color w:val="BC1B4B" w:themeColor="accent2" w:themeShade="BF"/>
                </w:rPr>
                <m:t>GS</m:t>
              </m:r>
              <m:sSub>
                <m:sSubPr>
                  <m:ctrlPr>
                    <w:rPr>
                      <w:rFonts w:ascii="Cambria Math" w:eastAsiaTheme="minorEastAsia" w:hAnsi="Cambria Math"/>
                      <w:b/>
                      <w:bCs/>
                      <w:i/>
                      <w:color w:val="BC1B4B" w:themeColor="accent2" w:themeShade="BF"/>
                    </w:rPr>
                  </m:ctrlPr>
                </m:sSubPr>
                <m:e>
                  <m:r>
                    <m:rPr>
                      <m:sty m:val="bi"/>
                    </m:rPr>
                    <w:rPr>
                      <w:rFonts w:ascii="Cambria Math" w:eastAsiaTheme="minorEastAsia" w:hAnsi="Cambria Math"/>
                      <w:color w:val="BC1B4B" w:themeColor="accent2" w:themeShade="BF"/>
                    </w:rPr>
                    <m:t>T</m:t>
                  </m:r>
                </m:e>
                <m:sub>
                  <m:r>
                    <m:rPr>
                      <m:sty m:val="bi"/>
                    </m:rPr>
                    <w:rPr>
                      <w:rFonts w:ascii="Cambria Math" w:eastAsiaTheme="minorEastAsia" w:hAnsi="Cambria Math"/>
                      <w:color w:val="BC1B4B" w:themeColor="accent2" w:themeShade="BF"/>
                    </w:rPr>
                    <m:t>N</m:t>
                  </m:r>
                </m:sub>
              </m:sSub>
              <m:r>
                <m:rPr>
                  <m:sty m:val="bi"/>
                </m:rPr>
                <w:rPr>
                  <w:rFonts w:ascii="Cambria Math" w:eastAsiaTheme="minorEastAsia" w:hAnsi="Cambria Math"/>
                  <w:color w:val="BC1B4B" w:themeColor="accent2" w:themeShade="BF"/>
                </w:rPr>
                <m:t>+60</m:t>
              </m:r>
              <m:r>
                <m:rPr>
                  <m:sty m:val="bi"/>
                </m:rPr>
                <w:rPr>
                  <w:rFonts w:ascii="Cambria Math" w:eastAsiaTheme="minorEastAsia" w:hAnsi="Cambria Math"/>
                  <w:color w:val="BC1B4B" w:themeColor="accent2" w:themeShade="BF"/>
                </w:rPr>
                <m:t>s</m:t>
              </m:r>
            </m:sub>
          </m:sSub>
          <m:r>
            <m:rPr>
              <m:sty m:val="bi"/>
            </m:rPr>
            <w:rPr>
              <w:rFonts w:ascii="Cambria Math" w:eastAsiaTheme="minorEastAsia" w:hAnsi="Cambria Math"/>
            </w:rPr>
            <m:t>=</m:t>
          </m:r>
          <m:r>
            <m:rPr>
              <m:sty m:val="bi"/>
            </m:rPr>
            <w:rPr>
              <w:rFonts w:ascii="Cambria Math" w:eastAsiaTheme="minorEastAsia" w:hAnsi="Cambria Math"/>
              <w:color w:val="00B050"/>
            </w:rPr>
            <m:t>Current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30</m:t>
                  </m:r>
                  <m:r>
                    <m:rPr>
                      <m:sty m:val="bi"/>
                    </m:rPr>
                    <w:rPr>
                      <w:rFonts w:ascii="Cambria Math" w:eastAsiaTheme="minorEastAsia" w:hAnsi="Cambria Math"/>
                      <w:color w:val="00B050"/>
                    </w:rPr>
                    <m:t>s</m:t>
                  </m:r>
                </m:sub>
              </m:sSub>
            </m:sub>
          </m:sSub>
        </m:oMath>
      </m:oMathPara>
    </w:p>
    <w:p w14:paraId="68CACFBD" w14:textId="2BF9E906" w:rsidR="008168B8" w:rsidRPr="0092477F" w:rsidRDefault="00D70D64" w:rsidP="00257701">
      <w:pPr>
        <w:pStyle w:val="Heading7"/>
      </w:pPr>
      <w:r w:rsidRPr="0092477F">
        <w:t>Tesla</w:t>
      </w:r>
      <w:r w:rsidR="008168B8" w:rsidRPr="0092477F">
        <w:t xml:space="preserve"> Key authentication</w:t>
      </w:r>
      <w:r w:rsidRPr="0092477F">
        <w:t xml:space="preserve"> vs Root Key</w:t>
      </w:r>
    </w:p>
    <w:p w14:paraId="0D7D8CC9" w14:textId="2BE0A104" w:rsidR="008168B8" w:rsidRPr="0092477F" w:rsidRDefault="008168B8" w:rsidP="00257701">
      <w:r w:rsidRPr="0092477F">
        <w:t xml:space="preserve">In the previous section we have shown how </w:t>
      </w:r>
      <w:r w:rsidR="007F7F0A" w:rsidRPr="0092477F">
        <w:t xml:space="preserve">to know if the key belongs to </w:t>
      </w:r>
      <w:r w:rsidR="00D70D64" w:rsidRPr="0092477F">
        <w:t xml:space="preserve">chain by </w:t>
      </w:r>
      <w:r w:rsidR="00372B89" w:rsidRPr="0092477F">
        <w:t>checking the key received in the previous Sub-Frame. However, there are still two considerations important to take into account:</w:t>
      </w:r>
    </w:p>
    <w:p w14:paraId="79E0F969" w14:textId="45BED1A0" w:rsidR="00372B89" w:rsidRPr="0092477F" w:rsidRDefault="00372B89" w:rsidP="007D0ACA">
      <w:pPr>
        <w:pStyle w:val="ListParagraph"/>
        <w:numPr>
          <w:ilvl w:val="0"/>
          <w:numId w:val="16"/>
        </w:numPr>
      </w:pPr>
      <w:r w:rsidRPr="0092477F">
        <w:t>If a Sub-Frame in the previous corresponding timeslot has not been received, the comparison cannot be done; accordingly it is needed whether to store all the previous keys from the key chain, or;</w:t>
      </w:r>
    </w:p>
    <w:p w14:paraId="447CCB87" w14:textId="0EDA2213" w:rsidR="00B648D8" w:rsidRPr="0092477F" w:rsidRDefault="00B648D8" w:rsidP="007D0ACA">
      <w:pPr>
        <w:pStyle w:val="ListParagraph"/>
        <w:numPr>
          <w:ilvl w:val="0"/>
          <w:numId w:val="16"/>
        </w:numPr>
      </w:pPr>
      <w:r w:rsidRPr="0092477F">
        <w:t>To re-compute all the key chain from the current Tesla chain to the Root Tesla Chain, as represented in the following figure:</w:t>
      </w:r>
    </w:p>
    <w:p w14:paraId="21C5CBA3" w14:textId="77777777" w:rsidR="008168B8" w:rsidRPr="0092477F" w:rsidRDefault="008168B8" w:rsidP="00257701">
      <w:pPr>
        <w:keepNext/>
        <w:jc w:val="center"/>
      </w:pPr>
    </w:p>
    <w:p w14:paraId="183F3A2A" w14:textId="772D593F" w:rsidR="00B55E76" w:rsidRPr="0092477F" w:rsidRDefault="00B55E76" w:rsidP="00257701">
      <w:pPr>
        <w:keepNext/>
        <w:jc w:val="center"/>
      </w:pPr>
      <w:r w:rsidRPr="0092477F">
        <w:object w:dxaOrig="8227" w:dyaOrig="3600" w14:anchorId="0DC9F817">
          <v:shape id="_x0000_i1038" type="#_x0000_t75" style="width:411.25pt;height:180pt" o:ole="">
            <v:imagedata r:id="rId44" o:title=""/>
          </v:shape>
          <o:OLEObject Type="Embed" ProgID="Visio.Drawing.15" ShapeID="_x0000_i1038" DrawAspect="Content" ObjectID="_1730464451" r:id="rId45"/>
        </w:object>
      </w:r>
    </w:p>
    <w:p w14:paraId="4CA70C63" w14:textId="42EFAF0E" w:rsidR="00B55E76" w:rsidRPr="0092477F" w:rsidRDefault="00B55E76" w:rsidP="00257701">
      <w:pPr>
        <w:pStyle w:val="Caption"/>
      </w:pPr>
      <w:bookmarkStart w:id="54" w:name="_Toc119851284"/>
      <w:r w:rsidRPr="0092477F">
        <w:t xml:space="preserve">Figure </w:t>
      </w:r>
      <w:fldSimple w:instr=" STYLEREF 1 \s ">
        <w:r w:rsidR="00015AC7">
          <w:rPr>
            <w:noProof/>
          </w:rPr>
          <w:t>2</w:t>
        </w:r>
      </w:fldSimple>
      <w:r w:rsidR="00A515D1">
        <w:noBreakHyphen/>
      </w:r>
      <w:fldSimple w:instr=" SEQ Figure \* ARABIC \s 1 ">
        <w:r w:rsidR="00015AC7">
          <w:rPr>
            <w:noProof/>
          </w:rPr>
          <w:t>11</w:t>
        </w:r>
      </w:fldSimple>
      <w:r w:rsidRPr="0092477F">
        <w:t xml:space="preserve"> </w:t>
      </w:r>
      <w:r w:rsidR="00D70D64" w:rsidRPr="0092477F">
        <w:t>Verification of Tesla Key II</w:t>
      </w:r>
      <w:bookmarkEnd w:id="54"/>
    </w:p>
    <w:p w14:paraId="1AC07DBA" w14:textId="3C29D88B" w:rsidR="002B358D" w:rsidRPr="0092477F" w:rsidRDefault="00F04024" w:rsidP="00257701">
      <w:r w:rsidRPr="0092477F">
        <w:t xml:space="preserve">The solution chosen in this implementation is to compute, for all received Tesla Keys, the re-computation to the initial Root Tesla Key. According to § 5.5.1 from </w:t>
      </w:r>
      <w:r w:rsidRPr="0092477F">
        <w:fldChar w:fldCharType="begin"/>
      </w:r>
      <w:r w:rsidRPr="0092477F">
        <w:instrText xml:space="preserve"> REF _Ref101715550 \r \h </w:instrText>
      </w:r>
      <w:r w:rsidRPr="0092477F">
        <w:fldChar w:fldCharType="separate"/>
      </w:r>
      <w:r w:rsidR="00015AC7">
        <w:t>[RD-1]</w:t>
      </w:r>
      <w:r w:rsidRPr="0092477F">
        <w:fldChar w:fldCharType="end"/>
      </w:r>
      <w:r w:rsidRPr="0092477F">
        <w:t>, there will be, at minimum, once per day and at maximum once per hour. Taking into account the most critical case, which is:</w:t>
      </w:r>
    </w:p>
    <w:p w14:paraId="3C37537C" w14:textId="2BBC364D" w:rsidR="00F04024" w:rsidRPr="0092477F" w:rsidRDefault="00F04024" w:rsidP="007D0ACA">
      <w:pPr>
        <w:pStyle w:val="ListParagraph"/>
        <w:numPr>
          <w:ilvl w:val="0"/>
          <w:numId w:val="20"/>
        </w:numPr>
      </w:pPr>
      <w:r w:rsidRPr="0092477F">
        <w:t>HKROOT once per day</w:t>
      </w:r>
      <w:r w:rsidR="00EC3834" w:rsidRPr="0092477F">
        <w:t>, and it has been received at the beginning of the current day</w:t>
      </w:r>
      <w:r w:rsidRPr="0092477F">
        <w:t>; and</w:t>
      </w:r>
    </w:p>
    <w:p w14:paraId="4FF47045" w14:textId="5981596F" w:rsidR="00F04024" w:rsidRPr="0092477F" w:rsidRDefault="00F04024" w:rsidP="007D0ACA">
      <w:pPr>
        <w:pStyle w:val="ListParagraph"/>
        <w:numPr>
          <w:ilvl w:val="0"/>
          <w:numId w:val="20"/>
        </w:numPr>
      </w:pPr>
      <w:r w:rsidRPr="0092477F">
        <w:lastRenderedPageBreak/>
        <w:t>We are at the end of the day.</w:t>
      </w:r>
    </w:p>
    <w:p w14:paraId="5250EC5D" w14:textId="407985EB" w:rsidR="00F04024" w:rsidRPr="0092477F" w:rsidRDefault="00F04024" w:rsidP="00257701">
      <w:r w:rsidRPr="0092477F">
        <w:t xml:space="preserve">The maximum number of iterations of previous Tesla Keys is (according to Eq. 19 from </w:t>
      </w:r>
      <w:r w:rsidRPr="0092477F">
        <w:fldChar w:fldCharType="begin"/>
      </w:r>
      <w:r w:rsidRPr="0092477F">
        <w:instrText xml:space="preserve"> REF _Ref101715550 \r \h </w:instrText>
      </w:r>
      <w:r w:rsidRPr="0092477F">
        <w:fldChar w:fldCharType="separate"/>
      </w:r>
      <w:r w:rsidR="00015AC7">
        <w:t>[RD-1]</w:t>
      </w:r>
      <w:r w:rsidRPr="0092477F">
        <w:fldChar w:fldCharType="end"/>
      </w:r>
      <w:r w:rsidRPr="0092477F">
        <w:t>)</w:t>
      </w:r>
      <w:r w:rsidR="00EC3834" w:rsidRPr="0092477F">
        <w:t xml:space="preserve">, the number of seconds of </w:t>
      </w:r>
    </w:p>
    <w:p w14:paraId="7FF00C2A" w14:textId="0BB9CF77" w:rsidR="00F04024" w:rsidRPr="0092477F" w:rsidRDefault="00F04024" w:rsidP="00257701">
      <w:pPr>
        <w:rPr>
          <w:rFonts w:eastAsiaTheme="minorEastAsia"/>
        </w:rPr>
      </w:pPr>
      <m:oMathPara>
        <m:oMath>
          <m:r>
            <w:rPr>
              <w:rFonts w:ascii="Cambria Math" w:hAnsi="Cambria Math"/>
            </w:rPr>
            <m:t>I=</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N</m:t>
                          </m:r>
                        </m:sub>
                      </m:sSub>
                    </m:e>
                  </m:d>
                </m:e>
                <m:sub>
                  <m:r>
                    <w:rPr>
                      <w:rFonts w:ascii="Cambria Math" w:hAnsi="Cambria Math"/>
                    </w:rPr>
                    <m:t>seconds</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HKROOT</m:t>
                          </m:r>
                        </m:sub>
                      </m:sSub>
                    </m:e>
                  </m:d>
                </m:e>
                <m:sub>
                  <m:r>
                    <w:rPr>
                      <w:rFonts w:ascii="Cambria Math" w:hAnsi="Cambria Math"/>
                    </w:rPr>
                    <m:t>seconds</m:t>
                  </m:r>
                </m:sub>
              </m:sSub>
            </m:num>
            <m:den>
              <m:r>
                <w:rPr>
                  <w:rFonts w:ascii="Cambria Math" w:hAnsi="Cambria Math"/>
                </w:rPr>
                <m:t>30</m:t>
              </m:r>
            </m:den>
          </m:f>
          <m:r>
            <w:rPr>
              <w:rFonts w:ascii="Cambria Math" w:hAnsi="Cambria Math"/>
            </w:rPr>
            <m:t>+1</m:t>
          </m:r>
        </m:oMath>
      </m:oMathPara>
    </w:p>
    <w:p w14:paraId="3A1F7752" w14:textId="6F366847" w:rsidR="00F04024" w:rsidRPr="0092477F" w:rsidRDefault="005A3BB2" w:rsidP="00257701">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Seconds in a day</m:t>
              </m:r>
            </m:num>
            <m:den>
              <m:r>
                <w:rPr>
                  <w:rFonts w:ascii="Cambria Math" w:hAnsi="Cambria Math"/>
                </w:rPr>
                <m:t>30</m:t>
              </m:r>
            </m:den>
          </m:f>
          <m:r>
            <w:rPr>
              <w:rFonts w:ascii="Cambria Math" w:hAnsi="Cambria Math"/>
            </w:rPr>
            <m:t>+1=</m:t>
          </m:r>
          <m:f>
            <m:fPr>
              <m:ctrlPr>
                <w:rPr>
                  <w:rFonts w:ascii="Cambria Math" w:hAnsi="Cambria Math"/>
                  <w:i/>
                </w:rPr>
              </m:ctrlPr>
            </m:fPr>
            <m:num>
              <m:r>
                <w:rPr>
                  <w:rFonts w:ascii="Cambria Math" w:hAnsi="Cambria Math"/>
                </w:rPr>
                <m:t>86400</m:t>
              </m:r>
            </m:num>
            <m:den>
              <m:r>
                <w:rPr>
                  <w:rFonts w:ascii="Cambria Math" w:hAnsi="Cambria Math"/>
                </w:rPr>
                <m:t>30</m:t>
              </m:r>
            </m:den>
          </m:f>
          <m:r>
            <w:rPr>
              <w:rFonts w:ascii="Cambria Math" w:hAnsi="Cambria Math"/>
            </w:rPr>
            <m:t xml:space="preserve">+1=2881 </m:t>
          </m:r>
        </m:oMath>
      </m:oMathPara>
    </w:p>
    <w:p w14:paraId="7258B4BC" w14:textId="3A14F7F7" w:rsidR="00F04024" w:rsidRPr="0092477F" w:rsidRDefault="00B2105C" w:rsidP="00257701">
      <w:r w:rsidRPr="0092477F">
        <w:t>For instance, a famous IoT device such as ESP8266 computes around 1200 hashes per second</w:t>
      </w:r>
      <w:r w:rsidRPr="0092477F">
        <w:rPr>
          <w:rStyle w:val="FootnoteReference"/>
        </w:rPr>
        <w:footnoteReference w:id="4"/>
      </w:r>
      <w:r w:rsidRPr="0092477F">
        <w:t>, meaning that in the most critical case a microcontroller will take around 3 seconds to verify if the Tesla Key belongs to the Root Tesla Key Chain. this value is considered acceptable</w:t>
      </w:r>
      <w:r w:rsidR="001A3F21" w:rsidRPr="0092477F">
        <w:t>, but for embedded applications a trade-off or a mixed solution can be envisaged.</w:t>
      </w:r>
    </w:p>
    <w:p w14:paraId="4B1D8E49" w14:textId="54D9FDF1" w:rsidR="00025524" w:rsidRPr="0092477F" w:rsidRDefault="00025524" w:rsidP="00257701">
      <w:pPr>
        <w:pStyle w:val="Heading7"/>
      </w:pPr>
      <w:r w:rsidRPr="0092477F">
        <w:t>Tesla Root Key authentication</w:t>
      </w:r>
    </w:p>
    <w:p w14:paraId="29BB79D5" w14:textId="33D41843" w:rsidR="00025524" w:rsidRPr="0092477F" w:rsidRDefault="00025524" w:rsidP="00257701">
      <w:r w:rsidRPr="0092477F">
        <w:t>In the two previous sections we have checked that the Tesla Keys we are receiving through the Signal in Space belong to a Key Chain with a Root Key which is contained in the DSM-KROOT.</w:t>
      </w:r>
    </w:p>
    <w:p w14:paraId="162CF391" w14:textId="32072822" w:rsidR="003E5ABC" w:rsidRPr="0092477F" w:rsidRDefault="00025524" w:rsidP="00257701">
      <w:r w:rsidRPr="0092477F">
        <w:t xml:space="preserve">However, this Root Key can also be impersonated, and hence, the full Tesla Chain can be compromised. In order to solve this issue, within the DSM-KROOT a Digital Signature is also provided. Moreover, the message to be verified can be also </w:t>
      </w:r>
      <w:r w:rsidR="003E5ABC" w:rsidRPr="0092477F">
        <w:t xml:space="preserve">computed with fields from the DSM-KROOT and other OSNMA data, following §6.3 from </w:t>
      </w:r>
      <w:r w:rsidR="003E5ABC" w:rsidRPr="0092477F">
        <w:fldChar w:fldCharType="begin"/>
      </w:r>
      <w:r w:rsidR="003E5ABC" w:rsidRPr="0092477F">
        <w:instrText xml:space="preserve"> REF _Ref101715550 \r \h </w:instrText>
      </w:r>
      <w:r w:rsidR="003E5ABC" w:rsidRPr="0092477F">
        <w:fldChar w:fldCharType="separate"/>
      </w:r>
      <w:r w:rsidR="00015AC7">
        <w:t>[RD-1]</w:t>
      </w:r>
      <w:r w:rsidR="003E5ABC" w:rsidRPr="0092477F">
        <w:fldChar w:fldCharType="end"/>
      </w:r>
      <w:r w:rsidR="003E5ABC" w:rsidRPr="0092477F">
        <w:t>.</w:t>
      </w:r>
    </w:p>
    <w:p w14:paraId="75E51355" w14:textId="58CC25B6" w:rsidR="00025524" w:rsidRPr="0092477F" w:rsidRDefault="00025524" w:rsidP="00257701">
      <w:r w:rsidRPr="0092477F">
        <w:t xml:space="preserve">The </w:t>
      </w:r>
      <w:r w:rsidRPr="0092477F">
        <w:rPr>
          <w:i/>
          <w:iCs/>
        </w:rPr>
        <w:t>Galileo Service Center</w:t>
      </w:r>
      <w:r w:rsidRPr="0092477F">
        <w:rPr>
          <w:rStyle w:val="FootnoteReference"/>
          <w:i/>
          <w:iCs/>
        </w:rPr>
        <w:footnoteReference w:id="5"/>
      </w:r>
      <w:r w:rsidRPr="0092477F">
        <w:t xml:space="preserve"> will provide a Public Key</w:t>
      </w:r>
      <w:r w:rsidR="003E5ABC" w:rsidRPr="0092477F">
        <w:t xml:space="preserve"> which can be used</w:t>
      </w:r>
      <w:r w:rsidR="001E5557" w:rsidRPr="0092477F">
        <w:t xml:space="preserve"> to </w:t>
      </w:r>
      <w:r w:rsidR="00AE2203" w:rsidRPr="0092477F">
        <w:t>verify the Authenticity of the Digital Signature. Currently a PEM or a XML file can be downloaded from the GSC:</w:t>
      </w:r>
    </w:p>
    <w:p w14:paraId="20E2FAC2" w14:textId="77777777" w:rsidR="00AE2203" w:rsidRPr="0092477F" w:rsidRDefault="00AE2203" w:rsidP="00257701">
      <w:pPr>
        <w:keepNext/>
      </w:pPr>
      <w:r w:rsidRPr="0092477F">
        <w:rPr>
          <w:noProof/>
        </w:rPr>
        <mc:AlternateContent>
          <mc:Choice Requires="wps">
            <w:drawing>
              <wp:inline distT="0" distB="0" distL="0" distR="0" wp14:anchorId="56CF73A8" wp14:editId="217064CC">
                <wp:extent cx="5726588" cy="1854083"/>
                <wp:effectExtent l="0" t="0" r="26670" b="13335"/>
                <wp:docPr id="12" name="Rectangle 12"/>
                <wp:cNvGraphicFramePr/>
                <a:graphic xmlns:a="http://schemas.openxmlformats.org/drawingml/2006/main">
                  <a:graphicData uri="http://schemas.microsoft.com/office/word/2010/wordprocessingShape">
                    <wps:wsp>
                      <wps:cNvSpPr/>
                      <wps:spPr>
                        <a:xfrm>
                          <a:off x="0" y="0"/>
                          <a:ext cx="5726588" cy="185408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E5F8E68" w14:textId="77777777" w:rsidR="0043229C" w:rsidRPr="00AE2203" w:rsidRDefault="0043229C" w:rsidP="00AE2203">
                            <w:pPr>
                              <w:jc w:val="center"/>
                              <w:rPr>
                                <w:color w:val="000000" w:themeColor="text1"/>
                              </w:rPr>
                            </w:pPr>
                            <w:r w:rsidRPr="00AE2203">
                              <w:rPr>
                                <w:color w:val="000000" w:themeColor="text1"/>
                              </w:rPr>
                              <w:t>-----BEGIN EC PARAMETERS-----</w:t>
                            </w:r>
                          </w:p>
                          <w:p w14:paraId="4E4A9981" w14:textId="77777777" w:rsidR="0043229C" w:rsidRDefault="0043229C" w:rsidP="00AE2203">
                            <w:pPr>
                              <w:jc w:val="center"/>
                              <w:rPr>
                                <w:color w:val="000000" w:themeColor="text1"/>
                              </w:rPr>
                            </w:pPr>
                            <w:r w:rsidRPr="00AE2203">
                              <w:rPr>
                                <w:color w:val="000000" w:themeColor="text1"/>
                              </w:rPr>
                              <w:t>BggqhkjOPQMBBw==</w:t>
                            </w:r>
                          </w:p>
                          <w:p w14:paraId="23C11715" w14:textId="68137A60" w:rsidR="0043229C" w:rsidRPr="00AE2203" w:rsidRDefault="0043229C" w:rsidP="00AE2203">
                            <w:pPr>
                              <w:jc w:val="center"/>
                              <w:rPr>
                                <w:color w:val="000000" w:themeColor="text1"/>
                              </w:rPr>
                            </w:pPr>
                            <w:r w:rsidRPr="00AE2203">
                              <w:rPr>
                                <w:color w:val="000000" w:themeColor="text1"/>
                              </w:rPr>
                              <w:t>-----END EC PARAMETERS-----</w:t>
                            </w:r>
                          </w:p>
                          <w:p w14:paraId="419F4856" w14:textId="77777777" w:rsidR="0043229C" w:rsidRPr="00AE2203" w:rsidRDefault="0043229C" w:rsidP="00AE2203">
                            <w:pPr>
                              <w:jc w:val="center"/>
                              <w:rPr>
                                <w:color w:val="000000" w:themeColor="text1"/>
                              </w:rPr>
                            </w:pPr>
                            <w:r w:rsidRPr="00AE2203">
                              <w:rPr>
                                <w:color w:val="000000" w:themeColor="text1"/>
                              </w:rPr>
                              <w:t>-----BEGIN PUBLIC KEY-----</w:t>
                            </w:r>
                          </w:p>
                          <w:p w14:paraId="3219E40A" w14:textId="77777777" w:rsidR="0043229C" w:rsidRDefault="0043229C" w:rsidP="00AE2203">
                            <w:pPr>
                              <w:jc w:val="center"/>
                              <w:rPr>
                                <w:color w:val="000000" w:themeColor="text1"/>
                              </w:rPr>
                            </w:pPr>
                            <w:r w:rsidRPr="00AE2203">
                              <w:rPr>
                                <w:color w:val="000000" w:themeColor="text1"/>
                              </w:rPr>
                              <w:t>MFkwEwYHKoZIzj0CAQYIKoZIzj0DAQcDQgAE+Q2wvmvfdQg1sQF6OmCEy8skCSiu79vBnRrKmaPpCJnaMOOvm26Us6ELhebL+q75MAyWAXJjlyRZZwp68gSAHw==</w:t>
                            </w:r>
                          </w:p>
                          <w:p w14:paraId="3941FC8F" w14:textId="71A71692" w:rsidR="0043229C" w:rsidRPr="00AE2203" w:rsidRDefault="0043229C" w:rsidP="00AE2203">
                            <w:pPr>
                              <w:jc w:val="center"/>
                              <w:rPr>
                                <w:color w:val="000000" w:themeColor="text1"/>
                              </w:rPr>
                            </w:pPr>
                            <w:r w:rsidRPr="00AE2203">
                              <w:rPr>
                                <w:color w:val="000000" w:themeColor="text1"/>
                              </w:rPr>
                              <w:t>-----END PUBLIC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CF73A8" id="Rectangle 12" o:spid="_x0000_s1029" style="width:450.9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" filled="f" strokecolor="#580832 [1604]" strokeweight="1.5pt">
                <v:stroke endcap="round"/>
                <v:textbox>
                  <w:txbxContent>
                    <w:p w14:paraId="3E5F8E68" w14:textId="77777777" w:rsidR="0043229C" w:rsidRPr="00AE2203" w:rsidRDefault="0043229C" w:rsidP="00AE2203">
                      <w:pPr>
                        <w:jc w:val="center"/>
                        <w:rPr>
                          <w:color w:val="000000" w:themeColor="text1"/>
                        </w:rPr>
                      </w:pPr>
                      <w:r w:rsidRPr="00AE2203">
                        <w:rPr>
                          <w:color w:val="000000" w:themeColor="text1"/>
                        </w:rPr>
                        <w:t>-----BEGIN EC PARAMETERS-----</w:t>
                      </w:r>
                    </w:p>
                    <w:p w14:paraId="4E4A9981" w14:textId="77777777" w:rsidR="0043229C" w:rsidRDefault="0043229C" w:rsidP="00AE2203">
                      <w:pPr>
                        <w:jc w:val="center"/>
                        <w:rPr>
                          <w:color w:val="000000" w:themeColor="text1"/>
                        </w:rPr>
                      </w:pPr>
                      <w:r w:rsidRPr="00AE2203">
                        <w:rPr>
                          <w:color w:val="000000" w:themeColor="text1"/>
                        </w:rPr>
                        <w:t>BggqhkjOPQMBBw==</w:t>
                      </w:r>
                    </w:p>
                    <w:p w14:paraId="23C11715" w14:textId="68137A60" w:rsidR="0043229C" w:rsidRPr="00AE2203" w:rsidRDefault="0043229C" w:rsidP="00AE2203">
                      <w:pPr>
                        <w:jc w:val="center"/>
                        <w:rPr>
                          <w:color w:val="000000" w:themeColor="text1"/>
                        </w:rPr>
                      </w:pPr>
                      <w:r w:rsidRPr="00AE2203">
                        <w:rPr>
                          <w:color w:val="000000" w:themeColor="text1"/>
                        </w:rPr>
                        <w:t>-----END EC PARAMETERS-----</w:t>
                      </w:r>
                    </w:p>
                    <w:p w14:paraId="419F4856" w14:textId="77777777" w:rsidR="0043229C" w:rsidRPr="00AE2203" w:rsidRDefault="0043229C" w:rsidP="00AE2203">
                      <w:pPr>
                        <w:jc w:val="center"/>
                        <w:rPr>
                          <w:color w:val="000000" w:themeColor="text1"/>
                        </w:rPr>
                      </w:pPr>
                      <w:r w:rsidRPr="00AE2203">
                        <w:rPr>
                          <w:color w:val="000000" w:themeColor="text1"/>
                        </w:rPr>
                        <w:t>-----BEGIN PUBLIC KEY-----</w:t>
                      </w:r>
                    </w:p>
                    <w:p w14:paraId="3219E40A" w14:textId="77777777" w:rsidR="0043229C" w:rsidRDefault="0043229C" w:rsidP="00AE2203">
                      <w:pPr>
                        <w:jc w:val="center"/>
                        <w:rPr>
                          <w:color w:val="000000" w:themeColor="text1"/>
                        </w:rPr>
                      </w:pPr>
                      <w:r w:rsidRPr="00AE2203">
                        <w:rPr>
                          <w:color w:val="000000" w:themeColor="text1"/>
                        </w:rPr>
                        <w:t>MFkwEwYHKoZIzj0CAQYIKoZIzj0DAQcDQgAE+Q2wvmvfdQg1sQF6OmCEy8skCSiu79vBnRrKmaPpCJnaMOOvm26Us6ELhebL+q75MAyWAXJjlyRZZwp68gSAHw==</w:t>
                      </w:r>
                    </w:p>
                    <w:p w14:paraId="3941FC8F" w14:textId="71A71692" w:rsidR="0043229C" w:rsidRPr="00AE2203" w:rsidRDefault="0043229C" w:rsidP="00AE2203">
                      <w:pPr>
                        <w:jc w:val="center"/>
                        <w:rPr>
                          <w:color w:val="000000" w:themeColor="text1"/>
                        </w:rPr>
                      </w:pPr>
                      <w:r w:rsidRPr="00AE2203">
                        <w:rPr>
                          <w:color w:val="000000" w:themeColor="text1"/>
                        </w:rPr>
                        <w:t>-----END PUBLIC KEY-----</w:t>
                      </w:r>
                    </w:p>
                  </w:txbxContent>
                </v:textbox>
                <w10:anchorlock/>
              </v:rect>
            </w:pict>
          </mc:Fallback>
        </mc:AlternateContent>
      </w:r>
    </w:p>
    <w:p w14:paraId="31BCCA5F" w14:textId="7DF82993" w:rsidR="00AE2203" w:rsidRPr="0092477F" w:rsidRDefault="00AE2203" w:rsidP="00257701">
      <w:pPr>
        <w:pStyle w:val="Caption"/>
      </w:pPr>
      <w:bookmarkStart w:id="55" w:name="_Toc119851285"/>
      <w:r w:rsidRPr="0092477F">
        <w:t xml:space="preserve">Figure </w:t>
      </w:r>
      <w:fldSimple w:instr=" STYLEREF 1 \s ">
        <w:r w:rsidR="00015AC7">
          <w:rPr>
            <w:noProof/>
          </w:rPr>
          <w:t>2</w:t>
        </w:r>
      </w:fldSimple>
      <w:r w:rsidR="00A515D1">
        <w:noBreakHyphen/>
      </w:r>
      <w:fldSimple w:instr=" SEQ Figure \* ARABIC \s 1 ">
        <w:r w:rsidR="00015AC7">
          <w:rPr>
            <w:noProof/>
          </w:rPr>
          <w:t>12</w:t>
        </w:r>
      </w:fldSimple>
      <w:r w:rsidRPr="0092477F">
        <w:t xml:space="preserve"> Example of a PEM file that can be downloaded from the GSC</w:t>
      </w:r>
      <w:bookmarkEnd w:id="55"/>
    </w:p>
    <w:p w14:paraId="75EDF7F0" w14:textId="5179A023" w:rsidR="00AE2203" w:rsidRPr="0092477F" w:rsidRDefault="00AE2203" w:rsidP="00257701">
      <w:r w:rsidRPr="0092477F">
        <w:t>It is worth to mention that</w:t>
      </w:r>
      <w:r w:rsidR="002F6AFF" w:rsidRPr="0092477F">
        <w:t xml:space="preserve"> in order to verify a message with a digital signature, only the Public Key part is needed. From the GSC website or from the XML file the Signature and hashing mechanism can be extracted. I.e., ECDSA P-256 or ECDSA P-521.</w:t>
      </w:r>
    </w:p>
    <w:p w14:paraId="42013DA6" w14:textId="5EA5EC66" w:rsidR="00AB1254" w:rsidRPr="0092477F" w:rsidRDefault="00AB1254" w:rsidP="00257701">
      <w:r w:rsidRPr="0092477F">
        <w:lastRenderedPageBreak/>
        <w:t>It also has to be noticed that Galileo’s OSNMA also foresees a mechanism for the renewal of the root key which does not need any initial digital signature. This mechanism is the DSM-PKR and will be described in §</w:t>
      </w:r>
      <w:r w:rsidRPr="0092477F">
        <w:fldChar w:fldCharType="begin"/>
      </w:r>
      <w:r w:rsidRPr="0092477F">
        <w:instrText xml:space="preserve"> REF _Ref117947638 \n \h </w:instrText>
      </w:r>
      <w:r w:rsidRPr="0092477F">
        <w:fldChar w:fldCharType="separate"/>
      </w:r>
      <w:r w:rsidR="00015AC7">
        <w:t>2.2.3.5.3</w:t>
      </w:r>
      <w:r w:rsidRPr="0092477F">
        <w:fldChar w:fldCharType="end"/>
      </w:r>
    </w:p>
    <w:p w14:paraId="54FB5516" w14:textId="29774C00" w:rsidR="009B5C0E" w:rsidRPr="0092477F" w:rsidRDefault="009B5C0E" w:rsidP="00257701">
      <w:pPr>
        <w:pStyle w:val="Heading6"/>
      </w:pPr>
      <w:bookmarkStart w:id="56" w:name="_Ref117947638"/>
      <w:r w:rsidRPr="0092477F">
        <w:t>DSM-PRK</w:t>
      </w:r>
      <w:bookmarkEnd w:id="56"/>
    </w:p>
    <w:p w14:paraId="60AB63C8" w14:textId="7C923520" w:rsidR="009B5C0E" w:rsidRPr="0092477F" w:rsidRDefault="009B5C0E" w:rsidP="009B5C0E">
      <w:r w:rsidRPr="0092477F">
        <w:t xml:space="preserve">Outside the scope </w:t>
      </w:r>
      <w:r w:rsidR="007B3EE2" w:rsidRPr="0092477F">
        <w:t>from</w:t>
      </w:r>
      <w:r w:rsidRPr="0092477F">
        <w:t xml:space="preserve"> th</w:t>
      </w:r>
      <w:r w:rsidR="007B3EE2" w:rsidRPr="0092477F">
        <w:t>e</w:t>
      </w:r>
      <w:r w:rsidRPr="0092477F">
        <w:t xml:space="preserve"> </w:t>
      </w:r>
      <w:r w:rsidR="007B3EE2" w:rsidRPr="0092477F">
        <w:t xml:space="preserve">current </w:t>
      </w:r>
      <w:r w:rsidRPr="0092477F">
        <w:t>issue</w:t>
      </w:r>
      <w:r w:rsidR="007B3EE2" w:rsidRPr="0092477F">
        <w:t xml:space="preserve"> of the document</w:t>
      </w:r>
      <w:r w:rsidRPr="0092477F">
        <w:t>.</w:t>
      </w:r>
    </w:p>
    <w:p w14:paraId="6578E3E5" w14:textId="5B7B8373" w:rsidR="001118DC" w:rsidRPr="0092477F" w:rsidRDefault="001118DC" w:rsidP="001118DC">
      <w:pPr>
        <w:pStyle w:val="Heading3"/>
      </w:pPr>
      <w:bookmarkStart w:id="57" w:name="_Toc119851242"/>
      <w:r w:rsidRPr="0092477F">
        <w:t>Data Display</w:t>
      </w:r>
      <w:bookmarkEnd w:id="57"/>
    </w:p>
    <w:p w14:paraId="6272462F" w14:textId="2CA38663" w:rsidR="009B5C0E" w:rsidRPr="0092477F" w:rsidRDefault="001118DC" w:rsidP="009B5C0E">
      <w:r w:rsidRPr="0092477F">
        <w:t>It is considered that the user will run the program and see the outputs in the terminal/command prompt. Accordingly, the use of a library that works on Linux/Windows command line will be used.</w:t>
      </w:r>
    </w:p>
    <w:p w14:paraId="18675C15" w14:textId="10A2560B" w:rsidR="001118DC" w:rsidRPr="0092477F" w:rsidRDefault="001118DC" w:rsidP="009B5C0E">
      <w:r w:rsidRPr="0092477F">
        <w:t>Besides, in this issue, it is considered that the user runs the script and there is nothing more for she/he to execute, just debugging the screen. Hence, no active interaction is expected.</w:t>
      </w:r>
    </w:p>
    <w:p w14:paraId="3ECB9C31" w14:textId="69CA3520" w:rsidR="001118DC" w:rsidRPr="0092477F" w:rsidRDefault="001118DC" w:rsidP="009B5C0E">
      <w:r w:rsidRPr="0092477F">
        <w:t>Considering:</w:t>
      </w:r>
    </w:p>
    <w:p w14:paraId="0D64F60D" w14:textId="3DE2F6C8" w:rsidR="001118DC" w:rsidRPr="0092477F" w:rsidRDefault="001118DC" w:rsidP="007D0ACA">
      <w:pPr>
        <w:pStyle w:val="ListParagraph"/>
        <w:numPr>
          <w:ilvl w:val="0"/>
          <w:numId w:val="17"/>
        </w:numPr>
      </w:pPr>
      <w:r w:rsidRPr="0092477F">
        <w:t>Up to 36 Space Vehicles;</w:t>
      </w:r>
    </w:p>
    <w:p w14:paraId="47223597" w14:textId="0B7B905B" w:rsidR="001118DC" w:rsidRPr="0092477F" w:rsidRDefault="001118DC" w:rsidP="007D0ACA">
      <w:pPr>
        <w:pStyle w:val="ListParagraph"/>
        <w:numPr>
          <w:ilvl w:val="0"/>
          <w:numId w:val="17"/>
        </w:numPr>
      </w:pPr>
      <w:r w:rsidRPr="0092477F">
        <w:t>Some properties are common to Galileo Constellation</w:t>
      </w:r>
      <w:r w:rsidR="00BE2515" w:rsidRPr="0092477F">
        <w:t>;</w:t>
      </w:r>
    </w:p>
    <w:p w14:paraId="1E5D98C0" w14:textId="76984739" w:rsidR="00BE2515" w:rsidRPr="0092477F" w:rsidRDefault="00BE2515" w:rsidP="007D0ACA">
      <w:pPr>
        <w:pStyle w:val="ListParagraph"/>
        <w:numPr>
          <w:ilvl w:val="0"/>
          <w:numId w:val="17"/>
        </w:numPr>
      </w:pPr>
      <w:r w:rsidRPr="0092477F">
        <w:t>It is needed to have some visual aid to identify the authentication properties;</w:t>
      </w:r>
    </w:p>
    <w:p w14:paraId="3AC14D6C" w14:textId="77777777" w:rsidR="00A91D09" w:rsidRPr="0092477F" w:rsidRDefault="00BE2515" w:rsidP="007D0ACA">
      <w:pPr>
        <w:pStyle w:val="ListParagraph"/>
        <w:numPr>
          <w:ilvl w:val="0"/>
          <w:numId w:val="17"/>
        </w:numPr>
      </w:pPr>
      <w:r w:rsidRPr="0092477F">
        <w:t>It is needed to visualise the injection data, some basic information &amp; events if they happen (e.g., subframe complete, DSM complete, Data Authenticated…)</w:t>
      </w:r>
    </w:p>
    <w:p w14:paraId="30C02778" w14:textId="01B93F62" w:rsidR="00F92541" w:rsidRPr="0092477F" w:rsidRDefault="00F92541" w:rsidP="007D0ACA">
      <w:pPr>
        <w:pStyle w:val="ListParagraph"/>
        <w:numPr>
          <w:ilvl w:val="0"/>
          <w:numId w:val="17"/>
        </w:numPr>
      </w:pPr>
      <w:r w:rsidRPr="0092477F">
        <w:t>The following front-end is proposed (even though the implementation may differ):</w:t>
      </w:r>
    </w:p>
    <w:p w14:paraId="74BB5B2E" w14:textId="4E6D4BCE" w:rsidR="00BE2515" w:rsidRPr="0092477F" w:rsidRDefault="005D7F3F" w:rsidP="00D94D50">
      <w:pPr>
        <w:keepNext/>
        <w:jc w:val="center"/>
      </w:pPr>
      <w:r w:rsidRPr="0092477F">
        <w:object w:dxaOrig="14437" w:dyaOrig="11190" w14:anchorId="5DE9FDC0">
          <v:shape id="_x0000_i1039" type="#_x0000_t75" style="width:386.2pt;height:299.75pt" o:ole="">
            <v:imagedata r:id="rId46" o:title=""/>
          </v:shape>
          <o:OLEObject Type="Embed" ProgID="Visio.Drawing.15" ShapeID="_x0000_i1039" DrawAspect="Content" ObjectID="_1730464452" r:id="rId47"/>
        </w:object>
      </w:r>
    </w:p>
    <w:p w14:paraId="581FC096" w14:textId="3213DAA7" w:rsidR="007764AA" w:rsidRPr="0092477F" w:rsidRDefault="00BE2515" w:rsidP="00BF5D2A">
      <w:pPr>
        <w:pStyle w:val="Caption"/>
      </w:pPr>
      <w:bookmarkStart w:id="58" w:name="_Ref112863087"/>
      <w:bookmarkStart w:id="59" w:name="_Toc119851286"/>
      <w:r w:rsidRPr="0092477F">
        <w:t xml:space="preserve">Figure </w:t>
      </w:r>
      <w:fldSimple w:instr=" STYLEREF 1 \s ">
        <w:r w:rsidR="00015AC7">
          <w:rPr>
            <w:noProof/>
          </w:rPr>
          <w:t>2</w:t>
        </w:r>
      </w:fldSimple>
      <w:r w:rsidR="00A515D1">
        <w:noBreakHyphen/>
      </w:r>
      <w:fldSimple w:instr=" SEQ Figure \* ARABIC \s 1 ">
        <w:r w:rsidR="00015AC7">
          <w:rPr>
            <w:noProof/>
          </w:rPr>
          <w:t>13</w:t>
        </w:r>
      </w:fldSimple>
      <w:bookmarkEnd w:id="58"/>
      <w:r w:rsidRPr="0092477F">
        <w:t xml:space="preserve"> Front-End Command Line Display </w:t>
      </w:r>
      <w:r w:rsidR="005D7F3F" w:rsidRPr="0092477F">
        <w:t>Concept</w:t>
      </w:r>
      <w:bookmarkEnd w:id="59"/>
    </w:p>
    <w:p w14:paraId="2A89FFE5" w14:textId="77777777" w:rsidR="007764AA" w:rsidRPr="0092477F" w:rsidRDefault="007764AA">
      <w:pPr>
        <w:jc w:val="left"/>
        <w:rPr>
          <w:i/>
          <w:iCs/>
          <w:color w:val="3B3059" w:themeColor="text2"/>
          <w:sz w:val="18"/>
          <w:szCs w:val="18"/>
        </w:rPr>
      </w:pPr>
      <w:r w:rsidRPr="0092477F">
        <w:br w:type="page"/>
      </w:r>
    </w:p>
    <w:p w14:paraId="190E3D69" w14:textId="6544EBBE" w:rsidR="006A2EEF" w:rsidRPr="0092477F" w:rsidRDefault="006A2EEF" w:rsidP="000B6966">
      <w:pPr>
        <w:pStyle w:val="Heading2"/>
        <w:rPr>
          <w:lang w:val="en-GB"/>
        </w:rPr>
      </w:pPr>
      <w:bookmarkStart w:id="60" w:name="_Toc119851243"/>
      <w:r w:rsidRPr="0092477F">
        <w:rPr>
          <w:lang w:val="en-GB"/>
        </w:rPr>
        <w:lastRenderedPageBreak/>
        <w:t>Architectural Design</w:t>
      </w:r>
      <w:bookmarkEnd w:id="60"/>
    </w:p>
    <w:p w14:paraId="3883EC31" w14:textId="045D6FB9" w:rsidR="006646AA" w:rsidRPr="0092477F" w:rsidRDefault="005315F7" w:rsidP="006646AA">
      <w:r w:rsidRPr="0092477F">
        <w:t>This section will be divided into the different “Branches”</w:t>
      </w:r>
      <w:r w:rsidR="008F4E04" w:rsidRPr="0092477F">
        <w:t xml:space="preserve"> (in fact, modules)</w:t>
      </w:r>
      <w:r w:rsidRPr="0092477F">
        <w:t xml:space="preserve"> of the Functional Tree seen in §</w:t>
      </w:r>
      <w:r w:rsidRPr="0092477F">
        <w:fldChar w:fldCharType="begin"/>
      </w:r>
      <w:r w:rsidRPr="0092477F">
        <w:instrText xml:space="preserve"> REF _Ref103611971 \n \h </w:instrText>
      </w:r>
      <w:r w:rsidRPr="0092477F">
        <w:fldChar w:fldCharType="separate"/>
      </w:r>
      <w:r w:rsidR="00015AC7">
        <w:t>2.2</w:t>
      </w:r>
      <w:r w:rsidRPr="0092477F">
        <w:fldChar w:fldCharType="end"/>
      </w:r>
      <w:r w:rsidRPr="0092477F">
        <w:t>, even though some of the branches will be divided into subsections if needed.</w:t>
      </w:r>
      <w:r w:rsidR="006646AA" w:rsidRPr="0092477F">
        <w:t xml:space="preserve"> It defines the classes used to acquire and process the necessary data to perform and show the Space Vehicles Satellite information. It is worth to mention that some of the classes are supported by functions, defined in the same modules.</w:t>
      </w:r>
    </w:p>
    <w:p w14:paraId="19B01986" w14:textId="4292C8DD" w:rsidR="00E23E03" w:rsidRPr="0092477F" w:rsidRDefault="00E23E03" w:rsidP="006646AA">
      <w:r w:rsidRPr="0092477F">
        <w:t>The modules are divided following the functional tree:</w:t>
      </w:r>
    </w:p>
    <w:p w14:paraId="14308E5F" w14:textId="0C02AAEF" w:rsidR="00E23E03" w:rsidRPr="0092477F" w:rsidRDefault="00E23E03" w:rsidP="007D0ACA">
      <w:pPr>
        <w:pStyle w:val="ListParagraph"/>
        <w:numPr>
          <w:ilvl w:val="0"/>
          <w:numId w:val="33"/>
        </w:numPr>
      </w:pPr>
      <w:r w:rsidRPr="0092477F">
        <w:t>dataAcquisition.py;</w:t>
      </w:r>
    </w:p>
    <w:p w14:paraId="5D6443C0" w14:textId="6BED5DF7" w:rsidR="00E23E03" w:rsidRPr="0092477F" w:rsidRDefault="00E23E03" w:rsidP="007D0ACA">
      <w:pPr>
        <w:pStyle w:val="ListParagraph"/>
        <w:numPr>
          <w:ilvl w:val="0"/>
          <w:numId w:val="33"/>
        </w:numPr>
      </w:pPr>
      <w:r w:rsidRPr="0092477F">
        <w:t>dataTransformation.py;</w:t>
      </w:r>
    </w:p>
    <w:p w14:paraId="0C3AC6B8" w14:textId="4590024A" w:rsidR="00E23E03" w:rsidRPr="0092477F" w:rsidRDefault="00E23E03" w:rsidP="007D0ACA">
      <w:pPr>
        <w:pStyle w:val="ListParagraph"/>
        <w:numPr>
          <w:ilvl w:val="0"/>
          <w:numId w:val="33"/>
        </w:numPr>
      </w:pPr>
      <w:r w:rsidRPr="0092477F">
        <w:t>data Processing, including:</w:t>
      </w:r>
    </w:p>
    <w:p w14:paraId="40B49E10" w14:textId="7B86B6AF" w:rsidR="00E23E03" w:rsidRPr="0092477F" w:rsidRDefault="00E23E03" w:rsidP="007D0ACA">
      <w:pPr>
        <w:pStyle w:val="ListParagraph"/>
        <w:numPr>
          <w:ilvl w:val="1"/>
          <w:numId w:val="33"/>
        </w:numPr>
      </w:pPr>
      <w:r w:rsidRPr="0092477F">
        <w:t>dataProcessingGalileoFrame_Constellation.py</w:t>
      </w:r>
    </w:p>
    <w:p w14:paraId="7A1B645C" w14:textId="00FE3C13" w:rsidR="00E23E03" w:rsidRPr="0092477F" w:rsidRDefault="00E23E03" w:rsidP="007D0ACA">
      <w:pPr>
        <w:pStyle w:val="ListParagraph"/>
        <w:numPr>
          <w:ilvl w:val="1"/>
          <w:numId w:val="33"/>
        </w:numPr>
      </w:pPr>
      <w:r w:rsidRPr="0092477F">
        <w:t>Data Processing for OSNMA, including:</w:t>
      </w:r>
    </w:p>
    <w:p w14:paraId="345357A2" w14:textId="2EC07101" w:rsidR="00E23E03" w:rsidRPr="0092477F" w:rsidRDefault="00E23E03" w:rsidP="007D0ACA">
      <w:pPr>
        <w:pStyle w:val="ListParagraph"/>
        <w:numPr>
          <w:ilvl w:val="2"/>
          <w:numId w:val="33"/>
        </w:numPr>
      </w:pPr>
      <w:r w:rsidRPr="0092477F">
        <w:t>dataProcessingOsnma_Authenticator.py</w:t>
      </w:r>
    </w:p>
    <w:p w14:paraId="27BC0C3B" w14:textId="42A486AC" w:rsidR="00E23E03" w:rsidRPr="0092477F" w:rsidRDefault="00E23E03" w:rsidP="007D0ACA">
      <w:pPr>
        <w:pStyle w:val="ListParagraph"/>
        <w:numPr>
          <w:ilvl w:val="2"/>
          <w:numId w:val="33"/>
        </w:numPr>
      </w:pPr>
      <w:r w:rsidRPr="0092477F">
        <w:t>dataProcessingOsnma_DSM.py</w:t>
      </w:r>
    </w:p>
    <w:p w14:paraId="3CCF46C2" w14:textId="276DFDFC" w:rsidR="00E23E03" w:rsidRPr="0092477F" w:rsidRDefault="00E23E03" w:rsidP="007D0ACA">
      <w:pPr>
        <w:pStyle w:val="ListParagraph"/>
        <w:numPr>
          <w:ilvl w:val="2"/>
          <w:numId w:val="33"/>
        </w:numPr>
      </w:pPr>
      <w:r w:rsidRPr="0092477F">
        <w:t>dataProcessingOsnma_svKrootOsnmaMack.py</w:t>
      </w:r>
    </w:p>
    <w:p w14:paraId="41B5650B" w14:textId="4C711D02" w:rsidR="00E23E03" w:rsidRPr="0092477F" w:rsidRDefault="00E23E03" w:rsidP="007D0ACA">
      <w:pPr>
        <w:pStyle w:val="ListParagraph"/>
        <w:numPr>
          <w:ilvl w:val="0"/>
          <w:numId w:val="33"/>
        </w:numPr>
      </w:pPr>
      <w:r w:rsidRPr="0092477F">
        <w:t>dataVisualisationSupport.py, a module to support the main code executor with some details of data visualisation</w:t>
      </w:r>
      <w:r w:rsidR="00C07C81" w:rsidRPr="0092477F">
        <w:t>.</w:t>
      </w:r>
    </w:p>
    <w:p w14:paraId="2A72A839" w14:textId="4490D8B6" w:rsidR="00C07C81" w:rsidRPr="0092477F" w:rsidRDefault="00C07C81" w:rsidP="00C07C81">
      <w:r w:rsidRPr="0092477F">
        <w:t>A general overview (excluding data Visualisation, as it has no OSNMA Business Logic) is shown in the following picture:</w:t>
      </w:r>
    </w:p>
    <w:p w14:paraId="03D6AA64" w14:textId="77777777" w:rsidR="00C07C81" w:rsidRPr="0092477F" w:rsidRDefault="00C07C81" w:rsidP="00C07C81"/>
    <w:p w14:paraId="52797473" w14:textId="77777777" w:rsidR="00C07C81" w:rsidRPr="0092477F" w:rsidRDefault="00C07C81" w:rsidP="00BF5D2A">
      <w:pPr>
        <w:sectPr w:rsidR="00C07C81" w:rsidRPr="0092477F" w:rsidSect="00904D55">
          <w:pgSz w:w="11906" w:h="16838"/>
          <w:pgMar w:top="1440" w:right="1440" w:bottom="1440" w:left="1440" w:header="851" w:footer="947" w:gutter="0"/>
          <w:cols w:space="708"/>
          <w:docGrid w:linePitch="360"/>
        </w:sectPr>
      </w:pPr>
    </w:p>
    <w:p w14:paraId="000C3825" w14:textId="77777777" w:rsidR="009C2921" w:rsidRPr="0092477F" w:rsidRDefault="00C07C81" w:rsidP="009C2921">
      <w:pPr>
        <w:keepNext/>
      </w:pPr>
      <w:r w:rsidRPr="0092477F">
        <w:rPr>
          <w:noProof/>
        </w:rPr>
        <w:lastRenderedPageBreak/>
        <w:drawing>
          <wp:inline distT="0" distB="0" distL="0" distR="0" wp14:anchorId="7659AD43" wp14:editId="6C84378B">
            <wp:extent cx="13474451" cy="64431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503905" cy="6457218"/>
                    </a:xfrm>
                    <a:prstGeom prst="rect">
                      <a:avLst/>
                    </a:prstGeom>
                    <a:noFill/>
                    <a:ln>
                      <a:noFill/>
                    </a:ln>
                  </pic:spPr>
                </pic:pic>
              </a:graphicData>
            </a:graphic>
          </wp:inline>
        </w:drawing>
      </w:r>
    </w:p>
    <w:p w14:paraId="66359CCA" w14:textId="68BE5444" w:rsidR="00C07C81" w:rsidRPr="0092477F" w:rsidRDefault="009C2921" w:rsidP="009C2921">
      <w:pPr>
        <w:pStyle w:val="Caption"/>
        <w:sectPr w:rsidR="00C07C81" w:rsidRPr="0092477F" w:rsidSect="009C2921">
          <w:footerReference w:type="default" r:id="rId49"/>
          <w:pgSz w:w="23808" w:h="16840" w:orient="landscape" w:code="8"/>
          <w:pgMar w:top="1440" w:right="1440" w:bottom="1440" w:left="1440" w:header="851" w:footer="947" w:gutter="0"/>
          <w:cols w:space="708"/>
          <w:docGrid w:linePitch="360"/>
        </w:sectPr>
      </w:pPr>
      <w:bookmarkStart w:id="61" w:name="_Toc119851287"/>
      <w:r w:rsidRPr="0092477F">
        <w:t xml:space="preserve">Figure </w:t>
      </w:r>
      <w:fldSimple w:instr=" STYLEREF 1 \s ">
        <w:r w:rsidR="00015AC7">
          <w:rPr>
            <w:noProof/>
          </w:rPr>
          <w:t>2</w:t>
        </w:r>
      </w:fldSimple>
      <w:r w:rsidR="00A515D1">
        <w:noBreakHyphen/>
      </w:r>
      <w:fldSimple w:instr=" SEQ Figure \* ARABIC \s 1 ">
        <w:r w:rsidR="00015AC7">
          <w:rPr>
            <w:noProof/>
          </w:rPr>
          <w:t>14</w:t>
        </w:r>
      </w:fldSimple>
      <w:r w:rsidRPr="0092477F">
        <w:t xml:space="preserve"> Architectural Diagram Layout</w:t>
      </w:r>
      <w:r w:rsidRPr="0092477F">
        <w:rPr>
          <w:noProof/>
        </w:rPr>
        <w:t>, excluding data Visualisation</w:t>
      </w:r>
      <w:bookmarkEnd w:id="61"/>
    </w:p>
    <w:p w14:paraId="79940B21" w14:textId="61D04EE3" w:rsidR="005315F7" w:rsidRPr="0092477F" w:rsidRDefault="00BF5D2A" w:rsidP="000B6966">
      <w:pPr>
        <w:pStyle w:val="Heading3"/>
      </w:pPr>
      <w:bookmarkStart w:id="62" w:name="_Ref113552439"/>
      <w:bookmarkStart w:id="63" w:name="_Toc119851244"/>
      <w:r w:rsidRPr="0092477F">
        <w:lastRenderedPageBreak/>
        <w:t>Data Acquisition</w:t>
      </w:r>
      <w:bookmarkEnd w:id="62"/>
      <w:bookmarkEnd w:id="63"/>
    </w:p>
    <w:p w14:paraId="38A680F7" w14:textId="03FB82CA" w:rsidR="00957544" w:rsidRPr="0092477F" w:rsidRDefault="00957544" w:rsidP="00957544">
      <w:r w:rsidRPr="0092477F">
        <w:t xml:space="preserve">As explained in the Functional Tree, the SW needs to be created in such fashion that some Test Data can be used as “Test Vectors” to test the end-to-end functionality. As an Ublox Receiver will be used, the Test Data will follow the structure of the raw Ublox Words (see </w:t>
      </w:r>
      <w:r w:rsidRPr="0092477F">
        <w:fldChar w:fldCharType="begin"/>
      </w:r>
      <w:r w:rsidRPr="0092477F">
        <w:instrText xml:space="preserve"> REF _Ref113551606 \h </w:instrText>
      </w:r>
      <w:r w:rsidRPr="0092477F">
        <w:fldChar w:fldCharType="separate"/>
      </w:r>
      <w:r w:rsidR="00015AC7" w:rsidRPr="0092477F">
        <w:t xml:space="preserve">Table </w:t>
      </w:r>
      <w:r w:rsidR="00015AC7">
        <w:rPr>
          <w:noProof/>
        </w:rPr>
        <w:t>2</w:t>
      </w:r>
      <w:r w:rsidR="00015AC7" w:rsidRPr="0092477F">
        <w:noBreakHyphen/>
      </w:r>
      <w:r w:rsidR="00015AC7">
        <w:rPr>
          <w:noProof/>
        </w:rPr>
        <w:t>2</w:t>
      </w:r>
      <w:r w:rsidRPr="0092477F">
        <w:fldChar w:fldCharType="end"/>
      </w:r>
      <w:r w:rsidRPr="0092477F">
        <w:t xml:space="preserve"> and </w:t>
      </w:r>
      <w:r w:rsidRPr="0092477F">
        <w:fldChar w:fldCharType="begin"/>
      </w:r>
      <w:r w:rsidRPr="0092477F">
        <w:instrText xml:space="preserve"> REF _Ref113551608 \h </w:instrText>
      </w:r>
      <w:r w:rsidRPr="0092477F">
        <w:fldChar w:fldCharType="separate"/>
      </w:r>
      <w:r w:rsidR="00015AC7" w:rsidRPr="0092477F">
        <w:t xml:space="preserve">Table </w:t>
      </w:r>
      <w:r w:rsidR="00015AC7">
        <w:rPr>
          <w:noProof/>
        </w:rPr>
        <w:t>2</w:t>
      </w:r>
      <w:r w:rsidR="00015AC7" w:rsidRPr="0092477F">
        <w:noBreakHyphen/>
      </w:r>
      <w:r w:rsidR="00015AC7">
        <w:rPr>
          <w:noProof/>
        </w:rPr>
        <w:t>3</w:t>
      </w:r>
      <w:r w:rsidRPr="0092477F">
        <w:fldChar w:fldCharType="end"/>
      </w:r>
      <w:r w:rsidRPr="0092477F">
        <w:t>). This Test Data will be saved/read in a CSV format, to allow cross-platforms functionalities.</w:t>
      </w:r>
    </w:p>
    <w:p w14:paraId="66AE55DA" w14:textId="7AB77091" w:rsidR="00957544" w:rsidRPr="0092477F" w:rsidRDefault="00957544" w:rsidP="00957544">
      <w:r w:rsidRPr="0092477F">
        <w:t>Accordingly, the Data Acquisition</w:t>
      </w:r>
      <w:r w:rsidR="002B34B1" w:rsidRPr="0092477F">
        <w:t xml:space="preserve"> Module</w:t>
      </w:r>
      <w:r w:rsidRPr="0092477F">
        <w:t xml:space="preserve"> will be composed by two classes and one interface:</w:t>
      </w:r>
    </w:p>
    <w:p w14:paraId="49206908" w14:textId="77777777" w:rsidR="00957544" w:rsidRPr="0092477F" w:rsidRDefault="00957544" w:rsidP="007D0ACA">
      <w:pPr>
        <w:pStyle w:val="ListParagraph"/>
        <w:numPr>
          <w:ilvl w:val="0"/>
          <w:numId w:val="18"/>
        </w:numPr>
      </w:pPr>
      <w:r w:rsidRPr="0092477F">
        <w:rPr>
          <w:b/>
          <w:bCs/>
        </w:rPr>
        <w:t>Class “readUbloxData”:</w:t>
      </w:r>
      <w:r w:rsidRPr="0092477F">
        <w:t xml:space="preserve"> this class will be used to read a CSV File with the Test Data, along with the different methods needed, including a method to return a list of Ublox Words;</w:t>
      </w:r>
    </w:p>
    <w:p w14:paraId="7B6A33C4" w14:textId="2E92BB80" w:rsidR="00957544" w:rsidRPr="0092477F" w:rsidRDefault="00957544" w:rsidP="007D0ACA">
      <w:pPr>
        <w:pStyle w:val="ListParagraph"/>
        <w:numPr>
          <w:ilvl w:val="0"/>
          <w:numId w:val="18"/>
        </w:numPr>
      </w:pPr>
      <w:r w:rsidRPr="0092477F">
        <w:rPr>
          <w:b/>
          <w:bCs/>
        </w:rPr>
        <w:t>Class “readUbloxSerial”:</w:t>
      </w:r>
      <w:r w:rsidRPr="0092477F">
        <w:t xml:space="preserve"> this class will read the information from a Serial Port and will return a list of Ublox Words. It is also worth to mention that this class includes a flag to save the received data in a CSV format;</w:t>
      </w:r>
    </w:p>
    <w:p w14:paraId="7347842C" w14:textId="7E2A1BD1" w:rsidR="00957544" w:rsidRPr="0092477F" w:rsidRDefault="00957544" w:rsidP="007D0ACA">
      <w:pPr>
        <w:pStyle w:val="ListParagraph"/>
        <w:numPr>
          <w:ilvl w:val="0"/>
          <w:numId w:val="18"/>
        </w:numPr>
      </w:pPr>
      <w:r w:rsidRPr="0092477F">
        <w:rPr>
          <w:b/>
          <w:bCs/>
        </w:rPr>
        <w:t>Interface “getUbloxWords”:</w:t>
      </w:r>
      <w:r w:rsidRPr="0092477F">
        <w:t xml:space="preserve"> this interface class is just used to ensure that both “readUbloxData” and “readUbloxSerial” classes utilise the same method to return the Ublox Words.</w:t>
      </w:r>
    </w:p>
    <w:p w14:paraId="307A0AA7" w14:textId="407C7D54" w:rsidR="00A178F1" w:rsidRPr="0092477F" w:rsidRDefault="00A178F1" w:rsidP="00A178F1">
      <w:r w:rsidRPr="0092477F">
        <w:t>The following figure shows the classes relationships:</w:t>
      </w:r>
    </w:p>
    <w:p w14:paraId="27CE7C07" w14:textId="77777777" w:rsidR="00A178F1" w:rsidRPr="0092477F" w:rsidRDefault="00957544" w:rsidP="00A178F1">
      <w:pPr>
        <w:keepNext/>
      </w:pPr>
      <w:r w:rsidRPr="0092477F">
        <w:rPr>
          <w:noProof/>
        </w:rPr>
        <w:drawing>
          <wp:inline distT="0" distB="0" distL="0" distR="0" wp14:anchorId="7F2A1024" wp14:editId="1B57C807">
            <wp:extent cx="6273091" cy="3745506"/>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7319" cy="3748031"/>
                    </a:xfrm>
                    <a:prstGeom prst="rect">
                      <a:avLst/>
                    </a:prstGeom>
                    <a:noFill/>
                    <a:ln>
                      <a:noFill/>
                    </a:ln>
                  </pic:spPr>
                </pic:pic>
              </a:graphicData>
            </a:graphic>
          </wp:inline>
        </w:drawing>
      </w:r>
    </w:p>
    <w:p w14:paraId="26188536" w14:textId="534D86E3" w:rsidR="00957544" w:rsidRPr="0092477F" w:rsidRDefault="00A178F1" w:rsidP="00A178F1">
      <w:pPr>
        <w:pStyle w:val="Caption"/>
      </w:pPr>
      <w:bookmarkStart w:id="64" w:name="_Ref113552403"/>
      <w:bookmarkStart w:id="65" w:name="_Toc119851288"/>
      <w:r w:rsidRPr="0092477F">
        <w:t xml:space="preserve">Figure </w:t>
      </w:r>
      <w:fldSimple w:instr=" STYLEREF 1 \s ">
        <w:r w:rsidR="00015AC7">
          <w:rPr>
            <w:noProof/>
          </w:rPr>
          <w:t>2</w:t>
        </w:r>
      </w:fldSimple>
      <w:r w:rsidR="00A515D1">
        <w:noBreakHyphen/>
      </w:r>
      <w:fldSimple w:instr=" SEQ Figure \* ARABIC \s 1 ">
        <w:r w:rsidR="00015AC7">
          <w:rPr>
            <w:noProof/>
          </w:rPr>
          <w:t>15</w:t>
        </w:r>
      </w:fldSimple>
      <w:bookmarkEnd w:id="64"/>
      <w:r w:rsidRPr="0092477F">
        <w:t xml:space="preserve"> dataAcquisition classes and relationships</w:t>
      </w:r>
      <w:bookmarkEnd w:id="65"/>
    </w:p>
    <w:p w14:paraId="74995308" w14:textId="77777777" w:rsidR="0021427D" w:rsidRPr="0092477F" w:rsidRDefault="0021427D" w:rsidP="000B6966">
      <w:pPr>
        <w:pStyle w:val="Heading4"/>
      </w:pPr>
      <w:r w:rsidRPr="0092477F">
        <w:t>Dependancies</w:t>
      </w:r>
    </w:p>
    <w:p w14:paraId="391345F4" w14:textId="00FE2A05" w:rsidR="0021427D" w:rsidRPr="0092477F" w:rsidRDefault="0021427D" w:rsidP="0021427D">
      <w:r w:rsidRPr="0092477F">
        <w:t xml:space="preserve">See </w:t>
      </w:r>
      <w:r w:rsidRPr="0092477F">
        <w:fldChar w:fldCharType="begin"/>
      </w:r>
      <w:r w:rsidRPr="0092477F">
        <w:instrText xml:space="preserve"> REF _Ref113552403 \h </w:instrText>
      </w:r>
      <w:r w:rsidRPr="0092477F">
        <w:fldChar w:fldCharType="separate"/>
      </w:r>
      <w:r w:rsidR="00015AC7" w:rsidRPr="0092477F">
        <w:t xml:space="preserve">Figure </w:t>
      </w:r>
      <w:r w:rsidR="00015AC7">
        <w:rPr>
          <w:noProof/>
        </w:rPr>
        <w:t>2</w:t>
      </w:r>
      <w:r w:rsidR="00015AC7">
        <w:noBreakHyphen/>
      </w:r>
      <w:r w:rsidR="00015AC7">
        <w:rPr>
          <w:noProof/>
        </w:rPr>
        <w:t>15</w:t>
      </w:r>
      <w:r w:rsidRPr="0092477F">
        <w:fldChar w:fldCharType="end"/>
      </w:r>
      <w:r w:rsidRPr="0092477F">
        <w:t xml:space="preserve"> for internal and external dependencies.</w:t>
      </w:r>
    </w:p>
    <w:p w14:paraId="0C646B63" w14:textId="77777777" w:rsidR="0021427D" w:rsidRPr="0092477F" w:rsidRDefault="0021427D" w:rsidP="007D0ACA">
      <w:pPr>
        <w:pStyle w:val="Heading4"/>
        <w:numPr>
          <w:ilvl w:val="3"/>
          <w:numId w:val="23"/>
        </w:numPr>
      </w:pPr>
      <w:r w:rsidRPr="0092477F">
        <w:t>Logging</w:t>
      </w:r>
    </w:p>
    <w:p w14:paraId="1F57D4EF" w14:textId="45AC701E" w:rsidR="00F46C6F" w:rsidRPr="0092477F" w:rsidRDefault="0021427D" w:rsidP="00371DBE">
      <w:r w:rsidRPr="0092477F">
        <w:t>Data Acquisition module does not perform any logging.</w:t>
      </w:r>
      <w:r w:rsidR="00F46C6F" w:rsidRPr="0092477F">
        <w:br w:type="page"/>
      </w:r>
    </w:p>
    <w:p w14:paraId="2307C44D" w14:textId="1F87D52B" w:rsidR="00BF5D2A" w:rsidRPr="0092477F" w:rsidRDefault="00BF5D2A" w:rsidP="000B6966">
      <w:pPr>
        <w:pStyle w:val="Heading3"/>
      </w:pPr>
      <w:bookmarkStart w:id="66" w:name="_Toc119851245"/>
      <w:r w:rsidRPr="0092477F">
        <w:lastRenderedPageBreak/>
        <w:t>Data Transformation</w:t>
      </w:r>
      <w:bookmarkEnd w:id="66"/>
    </w:p>
    <w:p w14:paraId="3909A21F" w14:textId="12FDD044" w:rsidR="00820512" w:rsidRPr="0092477F" w:rsidRDefault="00F63DF4" w:rsidP="00820512">
      <w:r w:rsidRPr="0092477F">
        <w:t xml:space="preserve">Within this section the classes and functions that transform the Ublox format into </w:t>
      </w:r>
      <w:r w:rsidR="0068232F" w:rsidRPr="0092477F">
        <w:t>a format compatible with Galileo’s ICD.</w:t>
      </w:r>
    </w:p>
    <w:p w14:paraId="2FB4C717" w14:textId="73CB2146" w:rsidR="00057DDC" w:rsidRPr="0092477F" w:rsidRDefault="002B3BD1" w:rsidP="00057DDC">
      <w:pPr>
        <w:keepNext/>
      </w:pPr>
      <w:r w:rsidRPr="0092477F">
        <w:rPr>
          <w:noProof/>
        </w:rPr>
        <w:drawing>
          <wp:inline distT="0" distB="0" distL="0" distR="0" wp14:anchorId="35961985" wp14:editId="45ACE904">
            <wp:extent cx="5479228" cy="3268311"/>
            <wp:effectExtent l="0" t="0" r="762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9485" cy="3274429"/>
                    </a:xfrm>
                    <a:prstGeom prst="rect">
                      <a:avLst/>
                    </a:prstGeom>
                    <a:noFill/>
                    <a:ln>
                      <a:noFill/>
                    </a:ln>
                  </pic:spPr>
                </pic:pic>
              </a:graphicData>
            </a:graphic>
          </wp:inline>
        </w:drawing>
      </w:r>
    </w:p>
    <w:p w14:paraId="2E2B86B0" w14:textId="3BCFF65E" w:rsidR="00024D95" w:rsidRPr="0092477F" w:rsidRDefault="00057DDC" w:rsidP="00057DDC">
      <w:pPr>
        <w:pStyle w:val="Caption"/>
      </w:pPr>
      <w:bookmarkStart w:id="67" w:name="_Ref119532380"/>
      <w:bookmarkStart w:id="68" w:name="_Toc119851289"/>
      <w:r w:rsidRPr="0092477F">
        <w:t xml:space="preserve">Figure </w:t>
      </w:r>
      <w:fldSimple w:instr=" STYLEREF 1 \s ">
        <w:r w:rsidR="00015AC7">
          <w:rPr>
            <w:noProof/>
          </w:rPr>
          <w:t>2</w:t>
        </w:r>
      </w:fldSimple>
      <w:r w:rsidR="00A515D1">
        <w:noBreakHyphen/>
      </w:r>
      <w:fldSimple w:instr=" SEQ Figure \* ARABIC \s 1 ">
        <w:r w:rsidR="00015AC7">
          <w:rPr>
            <w:noProof/>
          </w:rPr>
          <w:t>16</w:t>
        </w:r>
      </w:fldSimple>
      <w:bookmarkEnd w:id="67"/>
      <w:r w:rsidRPr="0092477F">
        <w:t xml:space="preserve"> dataTransformation classes and relationships</w:t>
      </w:r>
      <w:bookmarkEnd w:id="68"/>
    </w:p>
    <w:p w14:paraId="26B0B743" w14:textId="6995B307" w:rsidR="00F9403F" w:rsidRPr="0092477F" w:rsidRDefault="00F9403F" w:rsidP="00F9403F">
      <w:r w:rsidRPr="0092477F">
        <w:t>This functional block, composed by the three classes seen in the previous figure, implement the change from ublox words to Galileo ICD:</w:t>
      </w:r>
    </w:p>
    <w:p w14:paraId="2F01F27A" w14:textId="7320C5DD" w:rsidR="00F9403F" w:rsidRPr="0092477F" w:rsidRDefault="00F9403F" w:rsidP="007D0ACA">
      <w:pPr>
        <w:pStyle w:val="ListParagraph"/>
        <w:numPr>
          <w:ilvl w:val="0"/>
          <w:numId w:val="21"/>
        </w:numPr>
      </w:pPr>
      <w:r w:rsidRPr="0092477F">
        <w:rPr>
          <w:b/>
          <w:bCs/>
        </w:rPr>
        <w:t>pageProcessor:</w:t>
      </w:r>
      <w:r w:rsidRPr="0092477F">
        <w:t xml:space="preserve"> Class with the business logic to split the even page and odd page to the different values expected by the Galileo ICD;</w:t>
      </w:r>
    </w:p>
    <w:p w14:paraId="3ACC97D4" w14:textId="6726DA18" w:rsidR="00E6519E" w:rsidRPr="0092477F" w:rsidRDefault="00F9403F" w:rsidP="007D0ACA">
      <w:pPr>
        <w:pStyle w:val="ListParagraph"/>
        <w:numPr>
          <w:ilvl w:val="0"/>
          <w:numId w:val="21"/>
        </w:numPr>
      </w:pPr>
      <w:r w:rsidRPr="0092477F">
        <w:rPr>
          <w:b/>
          <w:bCs/>
        </w:rPr>
        <w:t>ubloxWordsList2GalileoICD:</w:t>
      </w:r>
      <w:r w:rsidR="00E6519E" w:rsidRPr="0092477F">
        <w:rPr>
          <w:b/>
          <w:bCs/>
        </w:rPr>
        <w:t xml:space="preserve"> </w:t>
      </w:r>
      <w:r w:rsidR="00E6519E" w:rsidRPr="0092477F">
        <w:t>This class transforms a list of ublox words into a Galileo information.</w:t>
      </w:r>
    </w:p>
    <w:p w14:paraId="42F80452" w14:textId="034D56AD" w:rsidR="00E6519E" w:rsidRPr="0092477F" w:rsidRDefault="00E6519E" w:rsidP="007D0ACA">
      <w:pPr>
        <w:pStyle w:val="ListParagraph"/>
        <w:numPr>
          <w:ilvl w:val="0"/>
          <w:numId w:val="21"/>
        </w:numPr>
      </w:pPr>
      <w:r w:rsidRPr="0092477F">
        <w:rPr>
          <w:b/>
          <w:bCs/>
        </w:rPr>
        <w:t>testVectors2GalileoICD:</w:t>
      </w:r>
      <w:r w:rsidRPr="0092477F">
        <w:t xml:space="preserve"> This class is used to </w:t>
      </w:r>
      <w:r w:rsidR="006B4026" w:rsidRPr="0092477F">
        <w:t>transform</w:t>
      </w:r>
      <w:r w:rsidRPr="0092477F">
        <w:t xml:space="preserve"> the input Test Vectors provided to a </w:t>
      </w:r>
      <w:r w:rsidR="006B4026" w:rsidRPr="0092477F">
        <w:t>common</w:t>
      </w:r>
      <w:r w:rsidRPr="0092477F">
        <w:t xml:space="preserve"> input</w:t>
      </w:r>
      <w:r w:rsidR="00ED5BF4" w:rsidRPr="0092477F">
        <w:t>, i.e., Galileo ICD. This class is used only for Testing Purposes.</w:t>
      </w:r>
    </w:p>
    <w:p w14:paraId="438481A3" w14:textId="77777777" w:rsidR="0021427D" w:rsidRPr="0092477F" w:rsidRDefault="0021427D" w:rsidP="000B6966">
      <w:pPr>
        <w:pStyle w:val="Heading4"/>
      </w:pPr>
      <w:r w:rsidRPr="0092477F">
        <w:t>Dependancies</w:t>
      </w:r>
    </w:p>
    <w:p w14:paraId="4D6E3390" w14:textId="1A12BC4D" w:rsidR="0021427D" w:rsidRPr="0092477F" w:rsidRDefault="0021427D" w:rsidP="0021427D">
      <w:r w:rsidRPr="0092477F">
        <w:t xml:space="preserve">See </w:t>
      </w:r>
      <w:r w:rsidRPr="0092477F">
        <w:fldChar w:fldCharType="begin"/>
      </w:r>
      <w:r w:rsidRPr="0092477F">
        <w:instrText xml:space="preserve"> REF _Ref119532380 \h </w:instrText>
      </w:r>
      <w:r w:rsidRPr="0092477F">
        <w:fldChar w:fldCharType="separate"/>
      </w:r>
      <w:r w:rsidR="00015AC7" w:rsidRPr="0092477F">
        <w:t xml:space="preserve">Figure </w:t>
      </w:r>
      <w:r w:rsidR="00015AC7">
        <w:rPr>
          <w:noProof/>
        </w:rPr>
        <w:t>2</w:t>
      </w:r>
      <w:r w:rsidR="00015AC7">
        <w:noBreakHyphen/>
      </w:r>
      <w:r w:rsidR="00015AC7">
        <w:rPr>
          <w:noProof/>
        </w:rPr>
        <w:t>16</w:t>
      </w:r>
      <w:r w:rsidRPr="0092477F">
        <w:fldChar w:fldCharType="end"/>
      </w:r>
      <w:r w:rsidRPr="0092477F">
        <w:t xml:space="preserve"> for internal and external dependencies.</w:t>
      </w:r>
    </w:p>
    <w:p w14:paraId="17BD03FD" w14:textId="77777777" w:rsidR="0021427D" w:rsidRPr="0092477F" w:rsidRDefault="0021427D" w:rsidP="000B6966">
      <w:pPr>
        <w:pStyle w:val="Heading4"/>
      </w:pPr>
      <w:r w:rsidRPr="0092477F">
        <w:t>Logging</w:t>
      </w:r>
    </w:p>
    <w:p w14:paraId="5B2AB91E" w14:textId="1EAF649D" w:rsidR="0021427D" w:rsidRPr="0092477F" w:rsidRDefault="0021427D" w:rsidP="0021427D">
      <w:r w:rsidRPr="0092477F">
        <w:t xml:space="preserve">Class ubloxWordsList2GalileoICD performs the log </w:t>
      </w:r>
      <w:r w:rsidRPr="0092477F">
        <w:fldChar w:fldCharType="begin"/>
      </w:r>
      <w:r w:rsidRPr="0092477F">
        <w:instrText xml:space="preserve"> REF _Ref119532283 \n \h </w:instrText>
      </w:r>
      <w:r w:rsidRPr="0092477F">
        <w:fldChar w:fldCharType="separate"/>
      </w:r>
      <w:r w:rsidR="00015AC7">
        <w:t>Event type 1</w:t>
      </w:r>
      <w:r w:rsidRPr="0092477F">
        <w:fldChar w:fldCharType="end"/>
      </w:r>
      <w:r w:rsidRPr="0092477F">
        <w:t>.</w:t>
      </w:r>
    </w:p>
    <w:p w14:paraId="35986EDE" w14:textId="4B8E22C1" w:rsidR="00831B84" w:rsidRPr="0092477F" w:rsidRDefault="00831B84">
      <w:pPr>
        <w:jc w:val="left"/>
      </w:pPr>
      <w:r w:rsidRPr="0092477F">
        <w:br w:type="page"/>
      </w:r>
    </w:p>
    <w:p w14:paraId="5887E18A" w14:textId="18F0083A" w:rsidR="00BF5D2A" w:rsidRPr="0092477F" w:rsidRDefault="00BF5D2A" w:rsidP="000B6966">
      <w:pPr>
        <w:pStyle w:val="Heading3"/>
      </w:pPr>
      <w:bookmarkStart w:id="69" w:name="_Toc119851246"/>
      <w:r w:rsidRPr="0092477F">
        <w:lastRenderedPageBreak/>
        <w:t>Data Processing</w:t>
      </w:r>
      <w:bookmarkEnd w:id="69"/>
    </w:p>
    <w:p w14:paraId="45A6D2A2" w14:textId="64A8CABB" w:rsidR="000E6BBF" w:rsidRPr="0092477F" w:rsidRDefault="000E6BBF" w:rsidP="000B6966">
      <w:pPr>
        <w:pStyle w:val="Heading4"/>
      </w:pPr>
      <w:r w:rsidRPr="0092477F">
        <w:t>Data Processing</w:t>
      </w:r>
      <w:r w:rsidR="00EB4813" w:rsidRPr="0092477F">
        <w:t>:</w:t>
      </w:r>
      <w:r w:rsidR="002D6A67" w:rsidRPr="0092477F">
        <w:t xml:space="preserve"> Galileo Frame</w:t>
      </w:r>
      <w:r w:rsidR="003F58A5" w:rsidRPr="0092477F">
        <w:t xml:space="preserve"> (Sub-Frame &amp; Frame Sequencing)</w:t>
      </w:r>
    </w:p>
    <w:p w14:paraId="6AC73CB2" w14:textId="1EA900B5" w:rsidR="001D2840" w:rsidRPr="0092477F" w:rsidRDefault="001D2840" w:rsidP="001D2840">
      <w:r w:rsidRPr="0092477F">
        <w:t xml:space="preserve">Talking in logical terms, it is known that all the satellites (Space Vehicles) are part of the Galileo System. </w:t>
      </w:r>
      <w:r w:rsidR="004C78A9" w:rsidRPr="0092477F">
        <w:t>Precisely</w:t>
      </w:r>
      <w:r w:rsidRPr="0092477F">
        <w:t>, they form the Galileo Constellation. Each Space Vehicle individually contribute to the OSNMA sending the DSM Blocks</w:t>
      </w:r>
      <w:r w:rsidR="001A5931" w:rsidRPr="0092477F">
        <w:t>, which is information that contribute to a the common OSNMA functionality.</w:t>
      </w:r>
    </w:p>
    <w:p w14:paraId="254254DE" w14:textId="1A5051ED" w:rsidR="001D2840" w:rsidRPr="0092477F" w:rsidRDefault="001D2840" w:rsidP="001D2840">
      <w:r w:rsidRPr="0092477F">
        <w:t>Accordingly, there is information that it is only part of the Space Vehicle itself (such as satellite’s Ephemerides) but there is also information which is common to all Constellation, mainly the DSM:</w:t>
      </w:r>
    </w:p>
    <w:p w14:paraId="3E337ADB" w14:textId="77777777" w:rsidR="001D2840" w:rsidRPr="0092477F" w:rsidRDefault="001D2840" w:rsidP="001D2840">
      <w:pPr>
        <w:keepNext/>
        <w:jc w:val="center"/>
      </w:pPr>
      <w:r w:rsidRPr="0092477F">
        <w:object w:dxaOrig="3886" w:dyaOrig="2701" w14:anchorId="66904BAF">
          <v:shape id="_x0000_i1040" type="#_x0000_t75" style="width:236.35pt;height:164.35pt" o:ole="">
            <v:imagedata r:id="rId52" o:title=""/>
          </v:shape>
          <o:OLEObject Type="Embed" ProgID="Visio.Drawing.15" ShapeID="_x0000_i1040" DrawAspect="Content" ObjectID="_1730464453" r:id="rId53"/>
        </w:object>
      </w:r>
    </w:p>
    <w:p w14:paraId="16639F2E" w14:textId="2259379D" w:rsidR="001D2840" w:rsidRPr="0092477F" w:rsidRDefault="001D2840" w:rsidP="001D2840">
      <w:pPr>
        <w:pStyle w:val="Caption"/>
      </w:pPr>
      <w:bookmarkStart w:id="70" w:name="_Toc119851290"/>
      <w:r w:rsidRPr="0092477F">
        <w:t xml:space="preserve">Figure </w:t>
      </w:r>
      <w:fldSimple w:instr=" STYLEREF 1 \s ">
        <w:r w:rsidR="00015AC7">
          <w:rPr>
            <w:noProof/>
          </w:rPr>
          <w:t>2</w:t>
        </w:r>
      </w:fldSimple>
      <w:r w:rsidR="00A515D1">
        <w:noBreakHyphen/>
      </w:r>
      <w:fldSimple w:instr=" SEQ Figure \* ARABIC \s 1 ">
        <w:r w:rsidR="00015AC7">
          <w:rPr>
            <w:noProof/>
          </w:rPr>
          <w:t>17</w:t>
        </w:r>
      </w:fldSimple>
      <w:r w:rsidRPr="0092477F">
        <w:t xml:space="preserve"> Galileo Constellation Design Approach</w:t>
      </w:r>
      <w:bookmarkEnd w:id="70"/>
    </w:p>
    <w:p w14:paraId="72B47FCF" w14:textId="15742C24" w:rsidR="001D2840" w:rsidRPr="0092477F" w:rsidRDefault="001D2840" w:rsidP="001D2840">
      <w:r w:rsidRPr="0092477F">
        <w:t>Based on that, it has been design</w:t>
      </w:r>
      <w:r w:rsidR="000B70B5" w:rsidRPr="0092477F">
        <w:t>ed</w:t>
      </w:r>
      <w:r w:rsidRPr="0092477F">
        <w:t xml:space="preserve"> a class which will encompass the Constellation, that will be associated to, at least, another two classes: one for individual Space Vehicle information and another for the Constellation Common Information.</w:t>
      </w:r>
      <w:r w:rsidRPr="0092477F">
        <w:rPr>
          <w:rStyle w:val="FootnoteReference"/>
        </w:rPr>
        <w:footnoteReference w:id="6"/>
      </w:r>
    </w:p>
    <w:p w14:paraId="5D059922" w14:textId="47A3E2E2" w:rsidR="000E6BBF" w:rsidRPr="0092477F" w:rsidRDefault="000B70B5" w:rsidP="000E6BBF">
      <w:r w:rsidRPr="0092477F">
        <w:t xml:space="preserve">More precisely, a </w:t>
      </w:r>
      <w:r w:rsidR="00BE2714" w:rsidRPr="0092477F">
        <w:t>class called “svConstellation” will encapsulate all the business information. This master class is mainly composed by two lists of two elements each:</w:t>
      </w:r>
    </w:p>
    <w:p w14:paraId="408887BE" w14:textId="77777777" w:rsidR="001A5931" w:rsidRPr="0092477F" w:rsidRDefault="00BE2714" w:rsidP="007D0ACA">
      <w:pPr>
        <w:pStyle w:val="ListParagraph"/>
        <w:numPr>
          <w:ilvl w:val="0"/>
          <w:numId w:val="18"/>
        </w:numPr>
      </w:pPr>
      <w:r w:rsidRPr="0092477F">
        <w:rPr>
          <w:b/>
          <w:bCs/>
        </w:rPr>
        <w:t>A first list, with the Space Vehicles Information</w:t>
      </w:r>
      <w:r w:rsidRPr="0092477F">
        <w:t>, composed by</w:t>
      </w:r>
      <w:r w:rsidR="001A5931" w:rsidRPr="0092477F">
        <w:t>:</w:t>
      </w:r>
    </w:p>
    <w:p w14:paraId="496AEDC7" w14:textId="77777777" w:rsidR="001A5931" w:rsidRPr="0092477F" w:rsidRDefault="00BE2714" w:rsidP="007D0ACA">
      <w:pPr>
        <w:pStyle w:val="ListParagraph"/>
        <w:numPr>
          <w:ilvl w:val="1"/>
          <w:numId w:val="18"/>
        </w:numPr>
      </w:pPr>
      <w:r w:rsidRPr="0092477F">
        <w:t xml:space="preserve"> an </w:t>
      </w:r>
      <w:r w:rsidRPr="0092477F">
        <w:rPr>
          <w:b/>
          <w:bCs/>
        </w:rPr>
        <w:t>ID</w:t>
      </w:r>
      <w:r w:rsidRPr="0092477F">
        <w:t xml:space="preserve"> of the Space Vehicle as first elemen</w:t>
      </w:r>
      <w:r w:rsidR="00825340" w:rsidRPr="0092477F">
        <w:t xml:space="preserve">t, </w:t>
      </w:r>
    </w:p>
    <w:p w14:paraId="7CF426BB" w14:textId="77777777" w:rsidR="001A5931" w:rsidRPr="0092477F" w:rsidRDefault="00825340" w:rsidP="007D0ACA">
      <w:pPr>
        <w:pStyle w:val="ListParagraph"/>
        <w:numPr>
          <w:ilvl w:val="1"/>
          <w:numId w:val="18"/>
        </w:numPr>
      </w:pPr>
      <w:r w:rsidRPr="0092477F">
        <w:t>a</w:t>
      </w:r>
      <w:r w:rsidR="00BE2714" w:rsidRPr="0092477F">
        <w:t xml:space="preserve"> second element an object called “</w:t>
      </w:r>
      <w:r w:rsidR="00BE2714" w:rsidRPr="0092477F">
        <w:rPr>
          <w:b/>
          <w:bCs/>
        </w:rPr>
        <w:t>svNavMessage</w:t>
      </w:r>
      <w:r w:rsidR="00BE2714" w:rsidRPr="0092477F">
        <w:t>”</w:t>
      </w:r>
      <w:r w:rsidRPr="0092477F">
        <w:t>,</w:t>
      </w:r>
    </w:p>
    <w:p w14:paraId="4E6CE5DB" w14:textId="77777777" w:rsidR="001A5931" w:rsidRPr="0092477F" w:rsidRDefault="00825340" w:rsidP="007D0ACA">
      <w:pPr>
        <w:pStyle w:val="ListParagraph"/>
        <w:numPr>
          <w:ilvl w:val="1"/>
          <w:numId w:val="18"/>
        </w:numPr>
      </w:pPr>
      <w:r w:rsidRPr="0092477F">
        <w:t xml:space="preserve">a third element with the </w:t>
      </w:r>
      <w:r w:rsidRPr="0092477F">
        <w:rPr>
          <w:b/>
          <w:bCs/>
        </w:rPr>
        <w:t>Self-Authentication Status</w:t>
      </w:r>
      <w:r w:rsidR="001A5931" w:rsidRPr="0092477F">
        <w:t xml:space="preserve">; </w:t>
      </w:r>
      <w:r w:rsidRPr="0092477F">
        <w:t>and</w:t>
      </w:r>
    </w:p>
    <w:p w14:paraId="702CD098" w14:textId="42BADE92" w:rsidR="00825340" w:rsidRPr="0092477F" w:rsidRDefault="00825340" w:rsidP="007D0ACA">
      <w:pPr>
        <w:pStyle w:val="ListParagraph"/>
        <w:numPr>
          <w:ilvl w:val="1"/>
          <w:numId w:val="18"/>
        </w:numPr>
      </w:pPr>
      <w:r w:rsidRPr="0092477F">
        <w:t xml:space="preserve">a fourth element with the </w:t>
      </w:r>
      <w:r w:rsidRPr="0092477F">
        <w:rPr>
          <w:b/>
          <w:bCs/>
        </w:rPr>
        <w:t>Cross-Authentication Status</w:t>
      </w:r>
      <w:r w:rsidRPr="0092477F">
        <w:t>.</w:t>
      </w:r>
    </w:p>
    <w:p w14:paraId="1E26A9DA" w14:textId="2C146C7D" w:rsidR="00BE2714" w:rsidRPr="0092477F" w:rsidRDefault="00825340" w:rsidP="00825340">
      <w:pPr>
        <w:pStyle w:val="ListParagraph"/>
      </w:pPr>
      <w:r w:rsidRPr="0092477F">
        <w:t>The</w:t>
      </w:r>
      <w:r w:rsidR="00BE2714" w:rsidRPr="0092477F">
        <w:t xml:space="preserve"> associated object “svNavMessage” will in fact encapsulate all the functionalities that are common to all Space Vehicles, such as store the Pages, store the subFrames and Frames and store the subFrame’s associated OSNMA information. It also has all the business logic to perform all needed operation.</w:t>
      </w:r>
    </w:p>
    <w:p w14:paraId="234CB728" w14:textId="76B388D1" w:rsidR="00BE2714" w:rsidRPr="0092477F" w:rsidRDefault="00BE2714" w:rsidP="00BE2714">
      <w:pPr>
        <w:pStyle w:val="ListParagraph"/>
      </w:pPr>
      <w:r w:rsidRPr="0092477F">
        <w:t>The total number of Space Vehicles depend on the GNSS Constellation and can be set-up when instantiating the class. E.g., for Galileo this will be up to 36 Space Vehicles.</w:t>
      </w:r>
    </w:p>
    <w:p w14:paraId="6094A346" w14:textId="77777777" w:rsidR="00456B07" w:rsidRPr="0092477F" w:rsidRDefault="00456B07" w:rsidP="00BE2714">
      <w:pPr>
        <w:pStyle w:val="ListParagraph"/>
      </w:pPr>
    </w:p>
    <w:p w14:paraId="3C006E4C" w14:textId="77777777" w:rsidR="00456B07" w:rsidRPr="0092477F" w:rsidRDefault="00BE2714" w:rsidP="007D0ACA">
      <w:pPr>
        <w:pStyle w:val="ListParagraph"/>
        <w:numPr>
          <w:ilvl w:val="0"/>
          <w:numId w:val="18"/>
        </w:numPr>
      </w:pPr>
      <w:r w:rsidRPr="0092477F">
        <w:rPr>
          <w:b/>
          <w:bCs/>
        </w:rPr>
        <w:lastRenderedPageBreak/>
        <w:t xml:space="preserve">A second list with the DSM information, </w:t>
      </w:r>
      <w:r w:rsidRPr="0092477F">
        <w:t>composed by</w:t>
      </w:r>
      <w:r w:rsidR="00456B07" w:rsidRPr="0092477F">
        <w:t>:</w:t>
      </w:r>
    </w:p>
    <w:p w14:paraId="0D901BE1" w14:textId="193FB471" w:rsidR="00456B07" w:rsidRPr="0092477F" w:rsidRDefault="00BE2714" w:rsidP="007D0ACA">
      <w:pPr>
        <w:pStyle w:val="ListParagraph"/>
        <w:numPr>
          <w:ilvl w:val="1"/>
          <w:numId w:val="18"/>
        </w:numPr>
      </w:pPr>
      <w:r w:rsidRPr="0092477F">
        <w:t>an ID of the DSM</w:t>
      </w:r>
      <w:r w:rsidR="00456B07" w:rsidRPr="0092477F">
        <w:t xml:space="preserve"> as first element; </w:t>
      </w:r>
      <w:r w:rsidR="00825BB2" w:rsidRPr="0092477F">
        <w:t>and</w:t>
      </w:r>
    </w:p>
    <w:p w14:paraId="0F4C86EF" w14:textId="39A61092" w:rsidR="00BE2714" w:rsidRPr="0092477F" w:rsidRDefault="00825BB2" w:rsidP="007D0ACA">
      <w:pPr>
        <w:pStyle w:val="ListParagraph"/>
        <w:numPr>
          <w:ilvl w:val="1"/>
          <w:numId w:val="18"/>
        </w:numPr>
      </w:pPr>
      <w:r w:rsidRPr="0092477F">
        <w:t xml:space="preserve"> a class that stores all the DSM information</w:t>
      </w:r>
      <w:r w:rsidR="00456B07" w:rsidRPr="0092477F">
        <w:t xml:space="preserve"> as second element</w:t>
      </w:r>
      <w:r w:rsidR="00BE2714" w:rsidRPr="0092477F">
        <w:t>. The maximum number of DSM will be 16, as per OSNMA ICD</w:t>
      </w:r>
      <w:r w:rsidR="001D2840" w:rsidRPr="0092477F">
        <w:t xml:space="preserve"> </w:t>
      </w:r>
      <w:r w:rsidR="001D2840" w:rsidRPr="0092477F">
        <w:fldChar w:fldCharType="begin"/>
      </w:r>
      <w:r w:rsidR="001D2840" w:rsidRPr="0092477F">
        <w:instrText xml:space="preserve"> REF _Ref101715550 \n \h </w:instrText>
      </w:r>
      <w:r w:rsidR="001D2840" w:rsidRPr="0092477F">
        <w:fldChar w:fldCharType="separate"/>
      </w:r>
      <w:r w:rsidR="00015AC7">
        <w:t>[RD-1]</w:t>
      </w:r>
      <w:r w:rsidR="001D2840" w:rsidRPr="0092477F">
        <w:fldChar w:fldCharType="end"/>
      </w:r>
      <w:r w:rsidR="00BE2714" w:rsidRPr="0092477F">
        <w:t>, accordingly this is hard-coded as a class attribute.</w:t>
      </w:r>
    </w:p>
    <w:p w14:paraId="747FFDC5" w14:textId="3C9D4267" w:rsidR="000B70B5" w:rsidRPr="0092477F" w:rsidRDefault="000B70B5" w:rsidP="000B70B5">
      <w:r w:rsidRPr="0092477F">
        <w:t>The following figure shows the explained class relationships.</w:t>
      </w:r>
      <w:r w:rsidR="00287D20" w:rsidRPr="0092477F">
        <w:t xml:space="preserve"> </w:t>
      </w:r>
    </w:p>
    <w:p w14:paraId="31A08289" w14:textId="41A13375" w:rsidR="00BE2714" w:rsidRPr="0092477F" w:rsidRDefault="00976191" w:rsidP="00BE2714">
      <w:pPr>
        <w:keepNext/>
      </w:pPr>
      <w:r w:rsidRPr="0092477F">
        <w:rPr>
          <w:noProof/>
        </w:rPr>
        <w:drawing>
          <wp:inline distT="0" distB="0" distL="0" distR="0" wp14:anchorId="53D133CA" wp14:editId="047A903D">
            <wp:extent cx="5794216" cy="326673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13963" cy="3277872"/>
                    </a:xfrm>
                    <a:prstGeom prst="rect">
                      <a:avLst/>
                    </a:prstGeom>
                    <a:noFill/>
                    <a:ln>
                      <a:noFill/>
                    </a:ln>
                  </pic:spPr>
                </pic:pic>
              </a:graphicData>
            </a:graphic>
          </wp:inline>
        </w:drawing>
      </w:r>
    </w:p>
    <w:p w14:paraId="2DBB8EFE" w14:textId="6AE16CED" w:rsidR="005315F7" w:rsidRPr="0092477F" w:rsidRDefault="00BE2714" w:rsidP="000F5502">
      <w:pPr>
        <w:pStyle w:val="Caption"/>
      </w:pPr>
      <w:bookmarkStart w:id="71" w:name="_Toc119851291"/>
      <w:r w:rsidRPr="0092477F">
        <w:t xml:space="preserve">Figure </w:t>
      </w:r>
      <w:fldSimple w:instr=" STYLEREF 1 \s ">
        <w:r w:rsidR="00015AC7">
          <w:rPr>
            <w:noProof/>
          </w:rPr>
          <w:t>2</w:t>
        </w:r>
      </w:fldSimple>
      <w:r w:rsidR="00A515D1">
        <w:noBreakHyphen/>
      </w:r>
      <w:fldSimple w:instr=" SEQ Figure \* ARABIC \s 1 ">
        <w:r w:rsidR="00015AC7">
          <w:rPr>
            <w:noProof/>
          </w:rPr>
          <w:t>18</w:t>
        </w:r>
      </w:fldSimple>
      <w:r w:rsidRPr="0092477F">
        <w:t xml:space="preserve"> Galileo Constellation Logical Diag</w:t>
      </w:r>
      <w:r w:rsidR="00825BB2" w:rsidRPr="0092477F">
        <w:t>r</w:t>
      </w:r>
      <w:r w:rsidRPr="0092477F">
        <w:t>am</w:t>
      </w:r>
      <w:bookmarkEnd w:id="71"/>
    </w:p>
    <w:p w14:paraId="10415D42" w14:textId="23C906C1" w:rsidR="000C53D7" w:rsidRPr="0092477F" w:rsidRDefault="000C53D7" w:rsidP="000C53D7">
      <w:r w:rsidRPr="0092477F">
        <w:t>The following figure, instead of having the Logical Diagram, it has the actual class diagram.</w:t>
      </w:r>
    </w:p>
    <w:p w14:paraId="7214E809" w14:textId="52D50E09" w:rsidR="000C53D7" w:rsidRPr="0092477F" w:rsidRDefault="000C53D7" w:rsidP="000C53D7">
      <w:r w:rsidRPr="0092477F">
        <w:t>Please notice that DSMMessage class is shown with no context nor information as it will be explained in its dedicated section.</w:t>
      </w:r>
    </w:p>
    <w:p w14:paraId="0C9FB20D" w14:textId="77777777" w:rsidR="000C53D7" w:rsidRPr="0092477F" w:rsidRDefault="00CD4A93" w:rsidP="000C53D7">
      <w:pPr>
        <w:keepNext/>
        <w:jc w:val="center"/>
      </w:pPr>
      <w:r w:rsidRPr="0092477F">
        <w:rPr>
          <w:noProof/>
        </w:rPr>
        <w:lastRenderedPageBreak/>
        <w:drawing>
          <wp:inline distT="0" distB="0" distL="0" distR="0" wp14:anchorId="114ADC35" wp14:editId="08A22659">
            <wp:extent cx="5414982" cy="383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7109" cy="3832905"/>
                    </a:xfrm>
                    <a:prstGeom prst="rect">
                      <a:avLst/>
                    </a:prstGeom>
                    <a:noFill/>
                    <a:ln>
                      <a:noFill/>
                    </a:ln>
                  </pic:spPr>
                </pic:pic>
              </a:graphicData>
            </a:graphic>
          </wp:inline>
        </w:drawing>
      </w:r>
    </w:p>
    <w:p w14:paraId="59A77545" w14:textId="7CA68300" w:rsidR="005315F7" w:rsidRPr="0092477F" w:rsidRDefault="000C53D7" w:rsidP="000C53D7">
      <w:pPr>
        <w:pStyle w:val="Caption"/>
      </w:pPr>
      <w:bookmarkStart w:id="72" w:name="_Ref119617729"/>
      <w:bookmarkStart w:id="73" w:name="_Toc119851292"/>
      <w:r w:rsidRPr="0092477F">
        <w:t xml:space="preserve">Figure </w:t>
      </w:r>
      <w:fldSimple w:instr=" STYLEREF 1 \s ">
        <w:r w:rsidR="00015AC7">
          <w:rPr>
            <w:noProof/>
          </w:rPr>
          <w:t>2</w:t>
        </w:r>
      </w:fldSimple>
      <w:r w:rsidR="00A515D1">
        <w:noBreakHyphen/>
      </w:r>
      <w:fldSimple w:instr=" SEQ Figure \* ARABIC \s 1 ">
        <w:r w:rsidR="00015AC7">
          <w:rPr>
            <w:noProof/>
          </w:rPr>
          <w:t>19</w:t>
        </w:r>
      </w:fldSimple>
      <w:bookmarkEnd w:id="72"/>
      <w:r w:rsidRPr="0092477F">
        <w:t xml:space="preserve"> Data Processing Galileo Frame Constellation structural diagram</w:t>
      </w:r>
      <w:bookmarkEnd w:id="73"/>
    </w:p>
    <w:p w14:paraId="66663A42" w14:textId="35ABA420" w:rsidR="002D13CF" w:rsidRPr="0092477F" w:rsidRDefault="002D13CF" w:rsidP="007D0ACA">
      <w:pPr>
        <w:pStyle w:val="ListParagraph"/>
        <w:numPr>
          <w:ilvl w:val="0"/>
          <w:numId w:val="18"/>
        </w:numPr>
        <w:rPr>
          <w:b/>
          <w:bCs/>
        </w:rPr>
      </w:pPr>
      <w:r w:rsidRPr="0092477F">
        <w:rPr>
          <w:b/>
          <w:bCs/>
        </w:rPr>
        <w:t xml:space="preserve">Class svNavMessage: </w:t>
      </w:r>
      <w:r w:rsidRPr="0092477F">
        <w:t>class that encapsulates the Galileo Sub-Frame and Frame sequencing as well as SubFrame and Frame storing.</w:t>
      </w:r>
    </w:p>
    <w:p w14:paraId="7DCFC0B5" w14:textId="2F7B5B80" w:rsidR="002D13CF" w:rsidRPr="0092477F" w:rsidRDefault="002D13CF" w:rsidP="007D0ACA">
      <w:pPr>
        <w:pStyle w:val="ListParagraph"/>
        <w:numPr>
          <w:ilvl w:val="0"/>
          <w:numId w:val="18"/>
        </w:numPr>
        <w:rPr>
          <w:b/>
          <w:bCs/>
        </w:rPr>
      </w:pPr>
      <w:r w:rsidRPr="0092477F">
        <w:rPr>
          <w:b/>
          <w:bCs/>
        </w:rPr>
        <w:t xml:space="preserve">Class svConstellation: </w:t>
      </w:r>
      <w:r w:rsidRPr="0092477F">
        <w:t>High level class that stores the information about the Space Vehicles SubFrames (via associated class), DSM Messages (via associated class) and Space Vehicles authentication status (including cross authentication)</w:t>
      </w:r>
    </w:p>
    <w:p w14:paraId="1574081C" w14:textId="77777777" w:rsidR="00C90700" w:rsidRPr="0092477F" w:rsidRDefault="00C90700" w:rsidP="007D0ACA">
      <w:pPr>
        <w:pStyle w:val="Heading6"/>
        <w:numPr>
          <w:ilvl w:val="4"/>
          <w:numId w:val="24"/>
        </w:numPr>
      </w:pPr>
      <w:r w:rsidRPr="0092477F">
        <w:t>Dependancies</w:t>
      </w:r>
    </w:p>
    <w:p w14:paraId="1F67E2DB" w14:textId="29272A35" w:rsidR="00C90700" w:rsidRPr="0092477F" w:rsidRDefault="00C90700" w:rsidP="00443FCE">
      <w:r w:rsidRPr="0092477F">
        <w:t xml:space="preserve">See </w:t>
      </w:r>
      <w:r w:rsidRPr="0092477F">
        <w:fldChar w:fldCharType="begin"/>
      </w:r>
      <w:r w:rsidRPr="0092477F">
        <w:instrText xml:space="preserve"> REF _Ref119617729 \h </w:instrText>
      </w:r>
      <w:r w:rsidRPr="0092477F">
        <w:fldChar w:fldCharType="separate"/>
      </w:r>
      <w:r w:rsidR="00015AC7" w:rsidRPr="0092477F">
        <w:t xml:space="preserve">Figure </w:t>
      </w:r>
      <w:r w:rsidR="00015AC7">
        <w:rPr>
          <w:noProof/>
        </w:rPr>
        <w:t>2</w:t>
      </w:r>
      <w:r w:rsidR="00015AC7">
        <w:noBreakHyphen/>
      </w:r>
      <w:r w:rsidR="00015AC7">
        <w:rPr>
          <w:noProof/>
        </w:rPr>
        <w:t>19</w:t>
      </w:r>
      <w:r w:rsidRPr="0092477F">
        <w:fldChar w:fldCharType="end"/>
      </w:r>
      <w:r w:rsidRPr="0092477F">
        <w:t xml:space="preserve"> for internal and external dependencies.</w:t>
      </w:r>
    </w:p>
    <w:p w14:paraId="6F76A660" w14:textId="77777777" w:rsidR="00C90700" w:rsidRPr="0092477F" w:rsidRDefault="00C90700" w:rsidP="000B6966">
      <w:pPr>
        <w:pStyle w:val="Heading6"/>
      </w:pPr>
      <w:r w:rsidRPr="0092477F">
        <w:t>Logging</w:t>
      </w:r>
    </w:p>
    <w:p w14:paraId="35D9A145" w14:textId="6832F82F" w:rsidR="0073195C" w:rsidRPr="0092477F" w:rsidRDefault="00C90700" w:rsidP="00C90700">
      <w:r w:rsidRPr="0092477F">
        <w:t xml:space="preserve">Class </w:t>
      </w:r>
      <w:r w:rsidRPr="0092477F">
        <w:rPr>
          <w:b/>
          <w:bCs/>
        </w:rPr>
        <w:t>svNavMessage</w:t>
      </w:r>
      <w:r w:rsidRPr="0092477F">
        <w:t xml:space="preserve"> performs the log</w:t>
      </w:r>
      <w:r w:rsidR="00136E5C" w:rsidRPr="0092477F">
        <w:t xml:space="preserve">s </w:t>
      </w:r>
      <w:r w:rsidR="00136E5C" w:rsidRPr="0092477F">
        <w:fldChar w:fldCharType="begin"/>
      </w:r>
      <w:r w:rsidR="00136E5C" w:rsidRPr="0092477F">
        <w:instrText xml:space="preserve"> REF _Ref119618106 \n \h </w:instrText>
      </w:r>
      <w:r w:rsidR="00136E5C" w:rsidRPr="0092477F">
        <w:fldChar w:fldCharType="separate"/>
      </w:r>
      <w:r w:rsidR="00015AC7">
        <w:t>Event type 2</w:t>
      </w:r>
      <w:r w:rsidR="00136E5C" w:rsidRPr="0092477F">
        <w:fldChar w:fldCharType="end"/>
      </w:r>
      <w:r w:rsidR="00136E5C" w:rsidRPr="0092477F">
        <w:t xml:space="preserve"> and </w:t>
      </w:r>
      <w:r w:rsidR="00136E5C" w:rsidRPr="0092477F">
        <w:fldChar w:fldCharType="begin"/>
      </w:r>
      <w:r w:rsidR="00136E5C" w:rsidRPr="0092477F">
        <w:instrText xml:space="preserve"> REF _Ref119618108 \n \h </w:instrText>
      </w:r>
      <w:r w:rsidR="00136E5C" w:rsidRPr="0092477F">
        <w:fldChar w:fldCharType="separate"/>
      </w:r>
      <w:r w:rsidR="00015AC7">
        <w:t>Event type 3</w:t>
      </w:r>
      <w:r w:rsidR="00136E5C" w:rsidRPr="0092477F">
        <w:fldChar w:fldCharType="end"/>
      </w:r>
      <w:r w:rsidRPr="0092477F">
        <w:t>.</w:t>
      </w:r>
    </w:p>
    <w:p w14:paraId="15CACB48" w14:textId="77777777" w:rsidR="0073195C" w:rsidRPr="0092477F" w:rsidRDefault="0073195C">
      <w:pPr>
        <w:jc w:val="left"/>
      </w:pPr>
      <w:r w:rsidRPr="0092477F">
        <w:br w:type="page"/>
      </w:r>
    </w:p>
    <w:p w14:paraId="10D8F282" w14:textId="560CA448" w:rsidR="00EB4813" w:rsidRPr="0092477F" w:rsidRDefault="00EB4813" w:rsidP="000B6966">
      <w:pPr>
        <w:pStyle w:val="Heading4"/>
      </w:pPr>
      <w:r w:rsidRPr="0092477F">
        <w:lastRenderedPageBreak/>
        <w:t>Data Processing: OSNMA</w:t>
      </w:r>
    </w:p>
    <w:p w14:paraId="32AA1045" w14:textId="4E00FDAF" w:rsidR="000B6966" w:rsidRPr="0092477F" w:rsidRDefault="000B6966" w:rsidP="000B6966">
      <w:pPr>
        <w:pStyle w:val="Heading6"/>
      </w:pPr>
      <w:r w:rsidRPr="0092477F">
        <w:t>OSNMA</w:t>
      </w:r>
      <w:r w:rsidR="00DF4082" w:rsidRPr="0092477F">
        <w:t>:</w:t>
      </w:r>
      <w:r w:rsidRPr="0092477F">
        <w:t xml:space="preserve"> Message Sequencing</w:t>
      </w:r>
    </w:p>
    <w:p w14:paraId="1710F752" w14:textId="5EDFC8DC" w:rsidR="00136AD2" w:rsidRPr="0092477F" w:rsidRDefault="00136AD2" w:rsidP="00136AD2">
      <w:r w:rsidRPr="0092477F">
        <w:t>As explained in §</w:t>
      </w:r>
      <w:r w:rsidRPr="0092477F">
        <w:fldChar w:fldCharType="begin"/>
      </w:r>
      <w:r w:rsidRPr="0092477F">
        <w:instrText xml:space="preserve"> REF _Ref119762852 \n \h </w:instrText>
      </w:r>
      <w:r w:rsidRPr="0092477F">
        <w:fldChar w:fldCharType="separate"/>
      </w:r>
      <w:r w:rsidR="00015AC7">
        <w:t>2.2.3.3</w:t>
      </w:r>
      <w:r w:rsidRPr="0092477F">
        <w:fldChar w:fldCharType="end"/>
      </w:r>
      <w:r w:rsidRPr="0092477F">
        <w:t>, each 40 bits from each Galileo Page contain the HKROOT Message and the MACK. Accordingly, we need a class to split the information, and to concatenate each part of the data from all pages within a subframe. This way, we will have all the HKROOT part and the MACK part separated.</w:t>
      </w:r>
      <w:r w:rsidR="008430EC" w:rsidRPr="0092477F">
        <w:t xml:space="preserve"> The module in charge of doing this, as well as </w:t>
      </w:r>
      <w:r w:rsidR="00257523" w:rsidRPr="0092477F">
        <w:t xml:space="preserve">getting the tags information and tesla key is the </w:t>
      </w:r>
      <w:r w:rsidR="00257523" w:rsidRPr="0092477F">
        <w:rPr>
          <w:b/>
          <w:bCs/>
        </w:rPr>
        <w:t>dataProcessingOsnma_svKrootOsnmaMack.</w:t>
      </w:r>
    </w:p>
    <w:p w14:paraId="3881C999" w14:textId="5BABD0FB" w:rsidR="00136AD2" w:rsidRPr="0092477F" w:rsidRDefault="00136AD2" w:rsidP="00136AD2">
      <w:r w:rsidRPr="0092477F">
        <w:t>This module is composed by:</w:t>
      </w:r>
    </w:p>
    <w:p w14:paraId="00CE96EC" w14:textId="4BB0361F" w:rsidR="00136AD2" w:rsidRPr="0092477F" w:rsidRDefault="00136AD2" w:rsidP="007D0ACA">
      <w:pPr>
        <w:pStyle w:val="ListParagraph"/>
        <w:numPr>
          <w:ilvl w:val="0"/>
          <w:numId w:val="25"/>
        </w:numPr>
      </w:pPr>
      <w:r w:rsidRPr="0092477F">
        <w:t xml:space="preserve">A class, originally named as </w:t>
      </w:r>
      <w:r w:rsidRPr="0092477F">
        <w:rPr>
          <w:b/>
          <w:bCs/>
        </w:rPr>
        <w:t>osnmaSplitter</w:t>
      </w:r>
      <w:r w:rsidRPr="0092477F">
        <w:t xml:space="preserve"> will split the MACK and the HKROOT for a given OSNMA SubFrame. Besides that, it will provide the information needed to take the DSM Block information from it.</w:t>
      </w:r>
    </w:p>
    <w:p w14:paraId="421914C9" w14:textId="121CD923" w:rsidR="00136AD2" w:rsidRPr="0092477F" w:rsidRDefault="00136AD2" w:rsidP="007D0ACA">
      <w:pPr>
        <w:pStyle w:val="ListParagraph"/>
        <w:numPr>
          <w:ilvl w:val="0"/>
          <w:numId w:val="25"/>
        </w:numPr>
      </w:pPr>
      <w:r w:rsidRPr="0092477F">
        <w:t xml:space="preserve">A second class named </w:t>
      </w:r>
      <w:r w:rsidRPr="0092477F">
        <w:rPr>
          <w:b/>
          <w:bCs/>
        </w:rPr>
        <w:t xml:space="preserve">mackParser. </w:t>
      </w:r>
      <w:r w:rsidRPr="0092477F">
        <w:t>This class is used to get the tags and the tesla key for a given mack subframe (which is splitted from the OSNMA SubFrame by the previous class).</w:t>
      </w:r>
    </w:p>
    <w:p w14:paraId="6FFC0D05" w14:textId="77777777" w:rsidR="00B87B66" w:rsidRPr="0092477F" w:rsidRDefault="00B87B66" w:rsidP="00B87B66">
      <w:pPr>
        <w:keepNext/>
        <w:jc w:val="center"/>
      </w:pPr>
      <w:r w:rsidRPr="0092477F">
        <w:rPr>
          <w:noProof/>
        </w:rPr>
        <w:drawing>
          <wp:inline distT="0" distB="0" distL="0" distR="0" wp14:anchorId="3E6DB73C" wp14:editId="7364AEAB">
            <wp:extent cx="4901541" cy="389442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09960" cy="3901117"/>
                    </a:xfrm>
                    <a:prstGeom prst="rect">
                      <a:avLst/>
                    </a:prstGeom>
                    <a:noFill/>
                    <a:ln>
                      <a:noFill/>
                    </a:ln>
                  </pic:spPr>
                </pic:pic>
              </a:graphicData>
            </a:graphic>
          </wp:inline>
        </w:drawing>
      </w:r>
    </w:p>
    <w:p w14:paraId="05F2AD93" w14:textId="18458825" w:rsidR="00B87B66" w:rsidRPr="0092477F" w:rsidRDefault="00B87B66" w:rsidP="00B87B66">
      <w:pPr>
        <w:pStyle w:val="Caption"/>
      </w:pPr>
      <w:bookmarkStart w:id="74" w:name="_Ref119763450"/>
      <w:bookmarkStart w:id="75" w:name="_Toc119851293"/>
      <w:r w:rsidRPr="0092477F">
        <w:t xml:space="preserve">Figure </w:t>
      </w:r>
      <w:fldSimple w:instr=" STYLEREF 1 \s ">
        <w:r w:rsidR="00015AC7">
          <w:rPr>
            <w:noProof/>
          </w:rPr>
          <w:t>2</w:t>
        </w:r>
      </w:fldSimple>
      <w:r w:rsidR="00A515D1">
        <w:noBreakHyphen/>
      </w:r>
      <w:fldSimple w:instr=" SEQ Figure \* ARABIC \s 1 ">
        <w:r w:rsidR="00015AC7">
          <w:rPr>
            <w:noProof/>
          </w:rPr>
          <w:t>20</w:t>
        </w:r>
      </w:fldSimple>
      <w:bookmarkEnd w:id="74"/>
      <w:r w:rsidRPr="0092477F">
        <w:t xml:space="preserve"> Osnma Splitter and Mack Parser for OSNMA Sequencing</w:t>
      </w:r>
      <w:bookmarkEnd w:id="75"/>
    </w:p>
    <w:p w14:paraId="2014340F" w14:textId="5146CE89" w:rsidR="008430EC" w:rsidRPr="0092477F" w:rsidRDefault="008430EC" w:rsidP="008430EC">
      <w:pPr>
        <w:pStyle w:val="Heading7"/>
        <w:numPr>
          <w:ilvl w:val="5"/>
          <w:numId w:val="1"/>
        </w:numPr>
      </w:pPr>
      <w:r w:rsidRPr="0092477F">
        <w:t>Dependencies</w:t>
      </w:r>
    </w:p>
    <w:p w14:paraId="246E2E05" w14:textId="5D055455" w:rsidR="00CE74DF" w:rsidRPr="0092477F" w:rsidRDefault="00CE74DF" w:rsidP="00CE74DF">
      <w:r w:rsidRPr="0092477F">
        <w:t>S</w:t>
      </w:r>
      <w:r w:rsidR="00E56703" w:rsidRPr="0092477F">
        <w:t xml:space="preserve">ee </w:t>
      </w:r>
      <w:r w:rsidR="00E56703" w:rsidRPr="0092477F">
        <w:fldChar w:fldCharType="begin"/>
      </w:r>
      <w:r w:rsidR="00E56703" w:rsidRPr="0092477F">
        <w:instrText xml:space="preserve"> REF _Ref119763450 \h </w:instrText>
      </w:r>
      <w:r w:rsidR="00E56703" w:rsidRPr="0092477F">
        <w:fldChar w:fldCharType="separate"/>
      </w:r>
      <w:r w:rsidR="00015AC7" w:rsidRPr="0092477F">
        <w:t xml:space="preserve">Figure </w:t>
      </w:r>
      <w:r w:rsidR="00015AC7">
        <w:rPr>
          <w:noProof/>
        </w:rPr>
        <w:t>2</w:t>
      </w:r>
      <w:r w:rsidR="00015AC7">
        <w:noBreakHyphen/>
      </w:r>
      <w:r w:rsidR="00015AC7">
        <w:rPr>
          <w:noProof/>
        </w:rPr>
        <w:t>20</w:t>
      </w:r>
      <w:r w:rsidR="00E56703" w:rsidRPr="0092477F">
        <w:fldChar w:fldCharType="end"/>
      </w:r>
      <w:r w:rsidR="00E56703" w:rsidRPr="0092477F">
        <w:t xml:space="preserve"> for internal and external </w:t>
      </w:r>
      <w:r w:rsidR="001167FE" w:rsidRPr="0092477F">
        <w:t>dependencies</w:t>
      </w:r>
      <w:r w:rsidR="00E56703" w:rsidRPr="0092477F">
        <w:t>.</w:t>
      </w:r>
    </w:p>
    <w:p w14:paraId="0E9153CB" w14:textId="23F77A9B" w:rsidR="008430EC" w:rsidRPr="0092477F" w:rsidRDefault="008430EC" w:rsidP="008430EC">
      <w:pPr>
        <w:pStyle w:val="Heading7"/>
        <w:numPr>
          <w:ilvl w:val="5"/>
          <w:numId w:val="1"/>
        </w:numPr>
      </w:pPr>
      <w:r w:rsidRPr="0092477F">
        <w:t>Logging</w:t>
      </w:r>
    </w:p>
    <w:p w14:paraId="0199D2A7" w14:textId="30F4B6E9" w:rsidR="001167FE" w:rsidRPr="0092477F" w:rsidRDefault="008430EC" w:rsidP="008430EC">
      <w:r w:rsidRPr="0092477F">
        <w:t xml:space="preserve">Classes within the module </w:t>
      </w:r>
      <w:r w:rsidR="00A30136" w:rsidRPr="0092477F">
        <w:t>do not implement any logging.</w:t>
      </w:r>
    </w:p>
    <w:p w14:paraId="3719CBB5" w14:textId="77777777" w:rsidR="001167FE" w:rsidRPr="0092477F" w:rsidRDefault="001167FE">
      <w:pPr>
        <w:jc w:val="left"/>
      </w:pPr>
      <w:r w:rsidRPr="0092477F">
        <w:br w:type="page"/>
      </w:r>
    </w:p>
    <w:p w14:paraId="400A2D17" w14:textId="77777777" w:rsidR="001167FE" w:rsidRPr="0092477F" w:rsidRDefault="001167FE" w:rsidP="007D0ACA">
      <w:pPr>
        <w:pStyle w:val="Heading6"/>
        <w:numPr>
          <w:ilvl w:val="4"/>
          <w:numId w:val="26"/>
        </w:numPr>
      </w:pPr>
      <w:r w:rsidRPr="0092477F">
        <w:lastRenderedPageBreak/>
        <w:t>OSNMA: DSM</w:t>
      </w:r>
    </w:p>
    <w:p w14:paraId="6170A485" w14:textId="77777777" w:rsidR="001167FE" w:rsidRPr="0092477F" w:rsidRDefault="001167FE" w:rsidP="001167FE">
      <w:r w:rsidRPr="0092477F">
        <w:t>This module encapsulates the class that stores and process the Digital Signature Message, as well as all the methods needed for extracting all its related information.</w:t>
      </w:r>
    </w:p>
    <w:p w14:paraId="39646200" w14:textId="77777777" w:rsidR="001167FE" w:rsidRPr="0092477F" w:rsidRDefault="001167FE" w:rsidP="001167FE">
      <w:pPr>
        <w:keepNext/>
        <w:jc w:val="center"/>
      </w:pPr>
      <w:r w:rsidRPr="0092477F">
        <w:rPr>
          <w:noProof/>
        </w:rPr>
        <w:drawing>
          <wp:inline distT="0" distB="0" distL="0" distR="0" wp14:anchorId="335AB833" wp14:editId="48ED3817">
            <wp:extent cx="4219161" cy="5068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31670" cy="5083397"/>
                    </a:xfrm>
                    <a:prstGeom prst="rect">
                      <a:avLst/>
                    </a:prstGeom>
                    <a:noFill/>
                    <a:ln>
                      <a:noFill/>
                    </a:ln>
                  </pic:spPr>
                </pic:pic>
              </a:graphicData>
            </a:graphic>
          </wp:inline>
        </w:drawing>
      </w:r>
    </w:p>
    <w:p w14:paraId="5B10721D" w14:textId="1D61AD8A" w:rsidR="001167FE" w:rsidRPr="0092477F" w:rsidRDefault="001167FE" w:rsidP="001167FE">
      <w:pPr>
        <w:pStyle w:val="Caption"/>
      </w:pPr>
      <w:bookmarkStart w:id="76" w:name="_Ref119774360"/>
      <w:bookmarkStart w:id="77" w:name="_Toc119851294"/>
      <w:r w:rsidRPr="0092477F">
        <w:t xml:space="preserve">Figure </w:t>
      </w:r>
      <w:fldSimple w:instr=" STYLEREF 1 \s ">
        <w:r w:rsidR="00015AC7">
          <w:rPr>
            <w:noProof/>
          </w:rPr>
          <w:t>2</w:t>
        </w:r>
      </w:fldSimple>
      <w:r w:rsidR="00A515D1">
        <w:noBreakHyphen/>
      </w:r>
      <w:fldSimple w:instr=" SEQ Figure \* ARABIC \s 1 ">
        <w:r w:rsidR="00015AC7">
          <w:rPr>
            <w:noProof/>
          </w:rPr>
          <w:t>21</w:t>
        </w:r>
      </w:fldSimple>
      <w:bookmarkEnd w:id="76"/>
      <w:r w:rsidRPr="0092477F">
        <w:t xml:space="preserve"> Digital Signature Message Class</w:t>
      </w:r>
      <w:bookmarkEnd w:id="77"/>
    </w:p>
    <w:p w14:paraId="740B6CDD" w14:textId="09ADC717" w:rsidR="00414F1D" w:rsidRPr="0092477F" w:rsidRDefault="001167FE" w:rsidP="00414F1D">
      <w:pPr>
        <w:pStyle w:val="Heading7"/>
        <w:numPr>
          <w:ilvl w:val="5"/>
          <w:numId w:val="1"/>
        </w:numPr>
      </w:pPr>
      <w:r w:rsidRPr="0092477F">
        <w:t>Dependencies</w:t>
      </w:r>
    </w:p>
    <w:p w14:paraId="6ABB7A0C" w14:textId="28EF0523" w:rsidR="00414F1D" w:rsidRPr="0092477F" w:rsidRDefault="00414F1D" w:rsidP="00414F1D">
      <w:r w:rsidRPr="0092477F">
        <w:t xml:space="preserve">See </w:t>
      </w:r>
      <w:r w:rsidRPr="0092477F">
        <w:fldChar w:fldCharType="begin"/>
      </w:r>
      <w:r w:rsidRPr="0092477F">
        <w:instrText xml:space="preserve"> REF _Ref119774360 \h </w:instrText>
      </w:r>
      <w:r w:rsidRPr="0092477F">
        <w:fldChar w:fldCharType="separate"/>
      </w:r>
      <w:r w:rsidR="00015AC7" w:rsidRPr="0092477F">
        <w:t xml:space="preserve">Figure </w:t>
      </w:r>
      <w:r w:rsidR="00015AC7">
        <w:rPr>
          <w:noProof/>
        </w:rPr>
        <w:t>2</w:t>
      </w:r>
      <w:r w:rsidR="00015AC7">
        <w:noBreakHyphen/>
      </w:r>
      <w:r w:rsidR="00015AC7">
        <w:rPr>
          <w:noProof/>
        </w:rPr>
        <w:t>21</w:t>
      </w:r>
      <w:r w:rsidRPr="0092477F">
        <w:fldChar w:fldCharType="end"/>
      </w:r>
      <w:r w:rsidRPr="0092477F">
        <w:t xml:space="preserve"> for internal and external dependencies.</w:t>
      </w:r>
    </w:p>
    <w:p w14:paraId="1F9953CF" w14:textId="3A6C4977" w:rsidR="001167FE" w:rsidRPr="0092477F" w:rsidRDefault="001167FE" w:rsidP="001167FE">
      <w:pPr>
        <w:pStyle w:val="Heading7"/>
        <w:numPr>
          <w:ilvl w:val="5"/>
          <w:numId w:val="1"/>
        </w:numPr>
      </w:pPr>
      <w:r w:rsidRPr="0092477F">
        <w:t>Logging</w:t>
      </w:r>
    </w:p>
    <w:p w14:paraId="0124A827" w14:textId="5DC613E0" w:rsidR="001167FE" w:rsidRPr="0092477F" w:rsidRDefault="00414F1D" w:rsidP="001167FE">
      <w:r w:rsidRPr="0092477F">
        <w:t xml:space="preserve">Class </w:t>
      </w:r>
      <w:r w:rsidRPr="0092477F">
        <w:rPr>
          <w:b/>
          <w:bCs/>
        </w:rPr>
        <w:t>DSMMessages</w:t>
      </w:r>
      <w:r w:rsidR="00DC0C5B" w:rsidRPr="0092477F">
        <w:t xml:space="preserve"> logs the even</w:t>
      </w:r>
      <w:r w:rsidR="00F46A9E" w:rsidRPr="0092477F">
        <w:t>t</w:t>
      </w:r>
      <w:r w:rsidR="00DC0C5B" w:rsidRPr="0092477F">
        <w:t xml:space="preserve">s: </w:t>
      </w:r>
      <w:r w:rsidR="00DC0C5B" w:rsidRPr="0092477F">
        <w:fldChar w:fldCharType="begin"/>
      </w:r>
      <w:r w:rsidR="00DC0C5B" w:rsidRPr="0092477F">
        <w:instrText xml:space="preserve"> REF _Ref119774769 \n \h </w:instrText>
      </w:r>
      <w:r w:rsidR="00DC0C5B" w:rsidRPr="0092477F">
        <w:fldChar w:fldCharType="separate"/>
      </w:r>
      <w:r w:rsidR="00015AC7">
        <w:t>Event type 4</w:t>
      </w:r>
      <w:r w:rsidR="00DC0C5B" w:rsidRPr="0092477F">
        <w:fldChar w:fldCharType="end"/>
      </w:r>
      <w:r w:rsidR="00DC0C5B" w:rsidRPr="0092477F">
        <w:t xml:space="preserve">, </w:t>
      </w:r>
      <w:r w:rsidR="00DC0C5B" w:rsidRPr="0092477F">
        <w:fldChar w:fldCharType="begin"/>
      </w:r>
      <w:r w:rsidR="00DC0C5B" w:rsidRPr="0092477F">
        <w:instrText xml:space="preserve"> REF _Ref119774770 \n \h </w:instrText>
      </w:r>
      <w:r w:rsidR="00DC0C5B" w:rsidRPr="0092477F">
        <w:fldChar w:fldCharType="separate"/>
      </w:r>
      <w:r w:rsidR="00015AC7">
        <w:t>Event type 5</w:t>
      </w:r>
      <w:r w:rsidR="00DC0C5B" w:rsidRPr="0092477F">
        <w:fldChar w:fldCharType="end"/>
      </w:r>
      <w:r w:rsidR="00DC0C5B" w:rsidRPr="0092477F">
        <w:t xml:space="preserve">, </w:t>
      </w:r>
      <w:r w:rsidR="00DC0C5B" w:rsidRPr="0092477F">
        <w:fldChar w:fldCharType="begin"/>
      </w:r>
      <w:r w:rsidR="00DC0C5B" w:rsidRPr="0092477F">
        <w:instrText xml:space="preserve"> REF _Ref119774771 \n \h </w:instrText>
      </w:r>
      <w:r w:rsidR="00DC0C5B" w:rsidRPr="0092477F">
        <w:fldChar w:fldCharType="separate"/>
      </w:r>
      <w:r w:rsidR="00015AC7">
        <w:t>Event type 6</w:t>
      </w:r>
      <w:r w:rsidR="00DC0C5B" w:rsidRPr="0092477F">
        <w:fldChar w:fldCharType="end"/>
      </w:r>
      <w:r w:rsidR="00DC0C5B" w:rsidRPr="0092477F">
        <w:t xml:space="preserve">, and </w:t>
      </w:r>
      <w:r w:rsidR="00DC0C5B" w:rsidRPr="0092477F">
        <w:fldChar w:fldCharType="begin"/>
      </w:r>
      <w:r w:rsidR="00DC0C5B" w:rsidRPr="0092477F">
        <w:instrText xml:space="preserve"> REF _Ref119774773 \n \h </w:instrText>
      </w:r>
      <w:r w:rsidR="00DC0C5B" w:rsidRPr="0092477F">
        <w:fldChar w:fldCharType="separate"/>
      </w:r>
      <w:r w:rsidR="00015AC7">
        <w:t>Event type 7</w:t>
      </w:r>
      <w:r w:rsidR="00DC0C5B" w:rsidRPr="0092477F">
        <w:fldChar w:fldCharType="end"/>
      </w:r>
      <w:r w:rsidR="00DC0C5B" w:rsidRPr="0092477F">
        <w:t>.</w:t>
      </w:r>
    </w:p>
    <w:p w14:paraId="20F6B3C1" w14:textId="77777777" w:rsidR="001167FE" w:rsidRPr="0092477F" w:rsidRDefault="001167FE" w:rsidP="001167FE">
      <w:pPr>
        <w:jc w:val="left"/>
        <w:rPr>
          <w:i/>
          <w:iCs/>
          <w:color w:val="3B3059" w:themeColor="text2"/>
          <w:sz w:val="18"/>
          <w:szCs w:val="18"/>
        </w:rPr>
      </w:pPr>
      <w:r w:rsidRPr="0092477F">
        <w:br w:type="page"/>
      </w:r>
    </w:p>
    <w:p w14:paraId="6E371199" w14:textId="4D08FFA7" w:rsidR="00E91D54" w:rsidRPr="0092477F" w:rsidRDefault="00DF4082" w:rsidP="00E91D54">
      <w:pPr>
        <w:pStyle w:val="Heading6"/>
      </w:pPr>
      <w:r w:rsidRPr="0092477F">
        <w:lastRenderedPageBreak/>
        <w:t xml:space="preserve">OSNMA: </w:t>
      </w:r>
      <w:r w:rsidR="00E91D54" w:rsidRPr="0092477F">
        <w:t>Authenticator</w:t>
      </w:r>
    </w:p>
    <w:p w14:paraId="6D448FA5" w14:textId="031FBC22" w:rsidR="00156829" w:rsidRPr="0092477F" w:rsidRDefault="00156829" w:rsidP="00156829">
      <w:r w:rsidRPr="0092477F">
        <w:t xml:space="preserve">Within the module </w:t>
      </w:r>
      <w:r w:rsidRPr="0092477F">
        <w:rPr>
          <w:i/>
          <w:iCs/>
        </w:rPr>
        <w:t xml:space="preserve">dataProcessingOsnma_Authenticator </w:t>
      </w:r>
      <w:r w:rsidRPr="0092477F">
        <w:t>, the core of the business logic for Navigation Message Authentication is Done.</w:t>
      </w:r>
    </w:p>
    <w:p w14:paraId="73810A43" w14:textId="27114F55" w:rsidR="00156829" w:rsidRPr="0092477F" w:rsidRDefault="00156829" w:rsidP="00156829">
      <w:r w:rsidRPr="0092477F">
        <w:t>It is composed by the following classes, which are supported by external functions within the same module:</w:t>
      </w:r>
    </w:p>
    <w:p w14:paraId="5E1D2B72" w14:textId="210F6301" w:rsidR="00156829" w:rsidRPr="0092477F" w:rsidRDefault="00156829" w:rsidP="007D0ACA">
      <w:pPr>
        <w:pStyle w:val="ListParagraph"/>
        <w:numPr>
          <w:ilvl w:val="0"/>
          <w:numId w:val="30"/>
        </w:numPr>
      </w:pPr>
      <w:r w:rsidRPr="0092477F">
        <w:t xml:space="preserve">Class </w:t>
      </w:r>
      <w:r w:rsidRPr="0092477F">
        <w:rPr>
          <w:b/>
          <w:bCs/>
        </w:rPr>
        <w:t xml:space="preserve">NavDataAuthenticator: </w:t>
      </w:r>
      <w:r w:rsidRPr="0092477F">
        <w:t xml:space="preserve">This class implements the functionality purely related to the Authentication of the Space Vehicles. As a </w:t>
      </w:r>
      <w:r w:rsidR="00C52869" w:rsidRPr="0092477F">
        <w:t>main method</w:t>
      </w:r>
      <w:r w:rsidRPr="0092477F">
        <w:t>, it has:</w:t>
      </w:r>
    </w:p>
    <w:p w14:paraId="228EC321" w14:textId="379E3E18" w:rsidR="00156829" w:rsidRPr="0092477F" w:rsidRDefault="00FE1304" w:rsidP="007D0ACA">
      <w:pPr>
        <w:pStyle w:val="ListParagraph"/>
        <w:numPr>
          <w:ilvl w:val="1"/>
          <w:numId w:val="30"/>
        </w:numPr>
      </w:pPr>
      <w:r w:rsidRPr="0092477F">
        <w:rPr>
          <w:b/>
          <w:bCs/>
        </w:rPr>
        <w:t>get</w:t>
      </w:r>
      <w:r w:rsidR="00156829" w:rsidRPr="0092477F">
        <w:rPr>
          <w:b/>
          <w:bCs/>
        </w:rPr>
        <w:t>SelfAuthentication</w:t>
      </w:r>
      <w:r w:rsidR="00156829" w:rsidRPr="0092477F">
        <w:t>: This method is in charge of computing the Self-Authentication. As an output, it returns:</w:t>
      </w:r>
    </w:p>
    <w:p w14:paraId="59E09171" w14:textId="0CD1B906" w:rsidR="00156829" w:rsidRPr="0092477F" w:rsidRDefault="00156829" w:rsidP="007D0ACA">
      <w:pPr>
        <w:pStyle w:val="ListParagraph"/>
        <w:numPr>
          <w:ilvl w:val="2"/>
          <w:numId w:val="30"/>
        </w:numPr>
      </w:pPr>
      <w:r w:rsidRPr="0092477F">
        <w:t>0: the SV is Self-Authenticated</w:t>
      </w:r>
    </w:p>
    <w:p w14:paraId="17388EB2" w14:textId="64B3D6BF" w:rsidR="00156829" w:rsidRPr="0092477F" w:rsidRDefault="00156829" w:rsidP="007D0ACA">
      <w:pPr>
        <w:pStyle w:val="ListParagraph"/>
        <w:numPr>
          <w:ilvl w:val="2"/>
          <w:numId w:val="30"/>
        </w:numPr>
      </w:pPr>
      <w:r w:rsidRPr="0092477F">
        <w:t>1: the SV Self-Authentication has failed.</w:t>
      </w:r>
    </w:p>
    <w:p w14:paraId="6FC6F2B1" w14:textId="624246BC" w:rsidR="00156829" w:rsidRPr="0092477F" w:rsidRDefault="00156829" w:rsidP="007D0ACA">
      <w:pPr>
        <w:pStyle w:val="ListParagraph"/>
        <w:numPr>
          <w:ilvl w:val="2"/>
          <w:numId w:val="30"/>
        </w:numPr>
      </w:pPr>
      <w:r w:rsidRPr="0092477F">
        <w:t>2: the SV cannot be self-authenticated as it is missing the delayed Navigation Data.</w:t>
      </w:r>
    </w:p>
    <w:p w14:paraId="3E595AB3" w14:textId="6D42D2CF" w:rsidR="00156829" w:rsidRPr="0092477F" w:rsidRDefault="00156829" w:rsidP="007D0ACA">
      <w:pPr>
        <w:pStyle w:val="ListParagraph"/>
        <w:numPr>
          <w:ilvl w:val="1"/>
          <w:numId w:val="30"/>
        </w:numPr>
      </w:pPr>
      <w:r w:rsidRPr="0092477F">
        <w:rPr>
          <w:b/>
          <w:bCs/>
        </w:rPr>
        <w:t>computeCrossAuthentication</w:t>
      </w:r>
      <w:r w:rsidRPr="0092477F">
        <w:t>: this method is in charge of computing the Cross-Authentication. It calls different methods depending on the Cross-Authentication ADKD.</w:t>
      </w:r>
    </w:p>
    <w:p w14:paraId="67162F77" w14:textId="056392B5" w:rsidR="00156829" w:rsidRPr="0092477F" w:rsidRDefault="00156829" w:rsidP="007D0ACA">
      <w:pPr>
        <w:pStyle w:val="ListParagraph"/>
        <w:numPr>
          <w:ilvl w:val="1"/>
          <w:numId w:val="30"/>
        </w:numPr>
      </w:pPr>
      <w:r w:rsidRPr="0092477F">
        <w:rPr>
          <w:b/>
          <w:bCs/>
        </w:rPr>
        <w:t>getCrossAuthentication</w:t>
      </w:r>
      <w:r w:rsidRPr="0092477F">
        <w:t>: it returns a list with the cross-authentication status associated with it's corresponding PRND. It returns a list of items with two elements: the PRND and the Cross-Authentication Status (which follows the same output types as per Self-Authentication)</w:t>
      </w:r>
    </w:p>
    <w:p w14:paraId="57FFDC8E" w14:textId="59AC534B" w:rsidR="002613DE" w:rsidRPr="0092477F" w:rsidRDefault="002613DE" w:rsidP="007D0ACA">
      <w:pPr>
        <w:pStyle w:val="ListParagraph"/>
        <w:numPr>
          <w:ilvl w:val="0"/>
          <w:numId w:val="30"/>
        </w:numPr>
      </w:pPr>
      <w:r w:rsidRPr="0092477F">
        <w:t xml:space="preserve">Class </w:t>
      </w:r>
      <w:r w:rsidRPr="0092477F">
        <w:rPr>
          <w:b/>
          <w:bCs/>
        </w:rPr>
        <w:t xml:space="preserve">checkRootKey: </w:t>
      </w:r>
      <w:r w:rsidRPr="0092477F">
        <w:t>This class implements the functionality used to check if the Digital Signature provided in the DSM is actually signed by the Galileo Service Centre.</w:t>
      </w:r>
    </w:p>
    <w:p w14:paraId="430443C8" w14:textId="0271A6A0" w:rsidR="002613DE" w:rsidRPr="0092477F" w:rsidRDefault="002613DE" w:rsidP="007D0ACA">
      <w:pPr>
        <w:pStyle w:val="ListParagraph"/>
        <w:numPr>
          <w:ilvl w:val="0"/>
          <w:numId w:val="30"/>
        </w:numPr>
      </w:pPr>
      <w:r w:rsidRPr="0092477F">
        <w:t xml:space="preserve">Class </w:t>
      </w:r>
      <w:r w:rsidRPr="0092477F">
        <w:rPr>
          <w:b/>
          <w:bCs/>
        </w:rPr>
        <w:t xml:space="preserve">keyChain: </w:t>
      </w:r>
      <w:r w:rsidRPr="0092477F">
        <w:t>this class implements the functionality used to check if the Tesla Key received in a Osnma Subframe belongs to the current Tesla Root Key.</w:t>
      </w:r>
    </w:p>
    <w:p w14:paraId="7D839DE7" w14:textId="77777777" w:rsidR="00F810A6" w:rsidRPr="0092477F" w:rsidRDefault="00726B47" w:rsidP="00F810A6">
      <w:pPr>
        <w:keepNext/>
      </w:pPr>
      <w:r w:rsidRPr="0092477F">
        <w:rPr>
          <w:noProof/>
        </w:rPr>
        <w:lastRenderedPageBreak/>
        <w:drawing>
          <wp:inline distT="0" distB="0" distL="0" distR="0" wp14:anchorId="60784FC9" wp14:editId="79F9E998">
            <wp:extent cx="5880847" cy="4842897"/>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82904" cy="4844591"/>
                    </a:xfrm>
                    <a:prstGeom prst="rect">
                      <a:avLst/>
                    </a:prstGeom>
                    <a:noFill/>
                    <a:ln>
                      <a:noFill/>
                    </a:ln>
                  </pic:spPr>
                </pic:pic>
              </a:graphicData>
            </a:graphic>
          </wp:inline>
        </w:drawing>
      </w:r>
    </w:p>
    <w:p w14:paraId="4E5FB8BC" w14:textId="500698CD" w:rsidR="001167FE" w:rsidRPr="0092477F" w:rsidRDefault="00F810A6" w:rsidP="00F810A6">
      <w:pPr>
        <w:pStyle w:val="Caption"/>
      </w:pPr>
      <w:bookmarkStart w:id="78" w:name="_Ref119776127"/>
      <w:bookmarkStart w:id="79" w:name="_Ref119776125"/>
      <w:bookmarkStart w:id="80" w:name="_Toc119851295"/>
      <w:r w:rsidRPr="0092477F">
        <w:t xml:space="preserve">Figure </w:t>
      </w:r>
      <w:fldSimple w:instr=" STYLEREF 1 \s ">
        <w:r w:rsidR="00015AC7">
          <w:rPr>
            <w:noProof/>
          </w:rPr>
          <w:t>2</w:t>
        </w:r>
      </w:fldSimple>
      <w:r w:rsidR="00A515D1">
        <w:noBreakHyphen/>
      </w:r>
      <w:fldSimple w:instr=" SEQ Figure \* ARABIC \s 1 ">
        <w:r w:rsidR="00015AC7">
          <w:rPr>
            <w:noProof/>
          </w:rPr>
          <w:t>22</w:t>
        </w:r>
      </w:fldSimple>
      <w:bookmarkEnd w:id="78"/>
      <w:r w:rsidRPr="0092477F">
        <w:t xml:space="preserve"> Mack authenticator, including Tesla Key Validation and Root Key Authentication</w:t>
      </w:r>
      <w:bookmarkEnd w:id="79"/>
      <w:bookmarkEnd w:id="80"/>
    </w:p>
    <w:p w14:paraId="7D58384B" w14:textId="4A06AED2" w:rsidR="00780CAC" w:rsidRPr="0092477F" w:rsidRDefault="00780CAC" w:rsidP="00780CAC">
      <w:pPr>
        <w:pStyle w:val="Heading7"/>
        <w:numPr>
          <w:ilvl w:val="5"/>
          <w:numId w:val="1"/>
        </w:numPr>
      </w:pPr>
      <w:r w:rsidRPr="0092477F">
        <w:t>Dependencies</w:t>
      </w:r>
    </w:p>
    <w:p w14:paraId="7D6D9D1B" w14:textId="21D5C10B" w:rsidR="00E73A14" w:rsidRPr="0092477F" w:rsidRDefault="00341A21" w:rsidP="00E73A14">
      <w:r w:rsidRPr="0092477F">
        <w:t xml:space="preserve">See </w:t>
      </w:r>
      <w:r w:rsidRPr="0092477F">
        <w:fldChar w:fldCharType="begin"/>
      </w:r>
      <w:r w:rsidRPr="0092477F">
        <w:instrText xml:space="preserve"> REF _Ref119776127 \h </w:instrText>
      </w:r>
      <w:r w:rsidRPr="0092477F">
        <w:fldChar w:fldCharType="separate"/>
      </w:r>
      <w:r w:rsidR="00015AC7" w:rsidRPr="0092477F">
        <w:t xml:space="preserve">Figure </w:t>
      </w:r>
      <w:r w:rsidR="00015AC7">
        <w:rPr>
          <w:noProof/>
        </w:rPr>
        <w:t>2</w:t>
      </w:r>
      <w:r w:rsidR="00015AC7">
        <w:noBreakHyphen/>
      </w:r>
      <w:r w:rsidR="00015AC7">
        <w:rPr>
          <w:noProof/>
        </w:rPr>
        <w:t>22</w:t>
      </w:r>
      <w:r w:rsidRPr="0092477F">
        <w:fldChar w:fldCharType="end"/>
      </w:r>
      <w:r w:rsidRPr="0092477F">
        <w:t xml:space="preserve"> for internal and external interfaces</w:t>
      </w:r>
    </w:p>
    <w:p w14:paraId="6806974C" w14:textId="71310772" w:rsidR="00780CAC" w:rsidRPr="0092477F" w:rsidRDefault="00780CAC" w:rsidP="00780CAC">
      <w:pPr>
        <w:pStyle w:val="Heading7"/>
        <w:numPr>
          <w:ilvl w:val="5"/>
          <w:numId w:val="1"/>
        </w:numPr>
      </w:pPr>
      <w:r w:rsidRPr="0092477F">
        <w:t>Logging</w:t>
      </w:r>
    </w:p>
    <w:p w14:paraId="275118FE" w14:textId="77777777" w:rsidR="00120906" w:rsidRPr="0092477F" w:rsidRDefault="00120906" w:rsidP="00E73A14">
      <w:r w:rsidRPr="0092477F">
        <w:t xml:space="preserve">Within the </w:t>
      </w:r>
      <w:r w:rsidRPr="0092477F">
        <w:rPr>
          <w:i/>
          <w:iCs/>
        </w:rPr>
        <w:t>dataProcessingOsnma_Authenticator</w:t>
      </w:r>
      <w:r w:rsidRPr="0092477F">
        <w:t xml:space="preserve"> module:</w:t>
      </w:r>
    </w:p>
    <w:p w14:paraId="00F79D53" w14:textId="6C16058C" w:rsidR="00E73A14" w:rsidRPr="0092477F" w:rsidRDefault="00120906" w:rsidP="007D0ACA">
      <w:pPr>
        <w:pStyle w:val="ListParagraph"/>
        <w:numPr>
          <w:ilvl w:val="0"/>
          <w:numId w:val="27"/>
        </w:numPr>
      </w:pPr>
      <w:r w:rsidRPr="0092477F">
        <w:t xml:space="preserve">Class </w:t>
      </w:r>
      <w:r w:rsidRPr="0092477F">
        <w:rPr>
          <w:b/>
          <w:bCs/>
        </w:rPr>
        <w:t xml:space="preserve">checkRootKey </w:t>
      </w:r>
      <w:r w:rsidR="004945E7" w:rsidRPr="0092477F">
        <w:t xml:space="preserve">generates the events </w:t>
      </w:r>
      <w:r w:rsidR="004945E7" w:rsidRPr="0092477F">
        <w:fldChar w:fldCharType="begin"/>
      </w:r>
      <w:r w:rsidR="004945E7" w:rsidRPr="0092477F">
        <w:instrText xml:space="preserve"> REF _Ref119776648 \n \h </w:instrText>
      </w:r>
      <w:r w:rsidR="004945E7" w:rsidRPr="0092477F">
        <w:fldChar w:fldCharType="separate"/>
      </w:r>
      <w:r w:rsidR="00015AC7">
        <w:t>Event type 8</w:t>
      </w:r>
      <w:r w:rsidR="004945E7" w:rsidRPr="0092477F">
        <w:fldChar w:fldCharType="end"/>
      </w:r>
      <w:r w:rsidR="004945E7" w:rsidRPr="0092477F">
        <w:t xml:space="preserve"> and </w:t>
      </w:r>
      <w:r w:rsidR="004945E7" w:rsidRPr="0092477F">
        <w:fldChar w:fldCharType="begin"/>
      </w:r>
      <w:r w:rsidR="004945E7" w:rsidRPr="0092477F">
        <w:instrText xml:space="preserve"> REF _Ref119776649 \n \h </w:instrText>
      </w:r>
      <w:r w:rsidR="004945E7" w:rsidRPr="0092477F">
        <w:fldChar w:fldCharType="separate"/>
      </w:r>
      <w:r w:rsidR="00015AC7">
        <w:t>Event type 9</w:t>
      </w:r>
      <w:r w:rsidR="004945E7" w:rsidRPr="0092477F">
        <w:fldChar w:fldCharType="end"/>
      </w:r>
      <w:r w:rsidR="0005758C" w:rsidRPr="0092477F">
        <w:t>;</w:t>
      </w:r>
    </w:p>
    <w:p w14:paraId="2041AC5B" w14:textId="038F8BC5" w:rsidR="004945E7" w:rsidRPr="0092477F" w:rsidRDefault="004945E7" w:rsidP="007D0ACA">
      <w:pPr>
        <w:pStyle w:val="ListParagraph"/>
        <w:numPr>
          <w:ilvl w:val="0"/>
          <w:numId w:val="27"/>
        </w:numPr>
      </w:pPr>
      <w:r w:rsidRPr="0092477F">
        <w:t xml:space="preserve">Class </w:t>
      </w:r>
      <w:r w:rsidRPr="0092477F">
        <w:rPr>
          <w:b/>
          <w:bCs/>
        </w:rPr>
        <w:t>keyChain</w:t>
      </w:r>
      <w:r w:rsidRPr="0092477F">
        <w:t xml:space="preserve"> generates the events </w:t>
      </w:r>
      <w:r w:rsidR="00103370" w:rsidRPr="0092477F">
        <w:fldChar w:fldCharType="begin"/>
      </w:r>
      <w:r w:rsidR="00103370" w:rsidRPr="0092477F">
        <w:instrText xml:space="preserve"> REF _Ref119776952 \n \h </w:instrText>
      </w:r>
      <w:r w:rsidR="00103370" w:rsidRPr="0092477F">
        <w:fldChar w:fldCharType="separate"/>
      </w:r>
      <w:r w:rsidR="00015AC7">
        <w:t>Event type 10</w:t>
      </w:r>
      <w:r w:rsidR="00103370" w:rsidRPr="0092477F">
        <w:fldChar w:fldCharType="end"/>
      </w:r>
      <w:r w:rsidR="00103370" w:rsidRPr="0092477F">
        <w:t xml:space="preserve">, </w:t>
      </w:r>
      <w:r w:rsidR="00103370" w:rsidRPr="0092477F">
        <w:fldChar w:fldCharType="begin"/>
      </w:r>
      <w:r w:rsidR="00103370" w:rsidRPr="0092477F">
        <w:instrText xml:space="preserve"> REF _Ref119776954 \n \h </w:instrText>
      </w:r>
      <w:r w:rsidR="00103370" w:rsidRPr="0092477F">
        <w:fldChar w:fldCharType="separate"/>
      </w:r>
      <w:r w:rsidR="00015AC7">
        <w:t>Event type 11</w:t>
      </w:r>
      <w:r w:rsidR="00103370" w:rsidRPr="0092477F">
        <w:fldChar w:fldCharType="end"/>
      </w:r>
      <w:r w:rsidR="00103370" w:rsidRPr="0092477F">
        <w:t xml:space="preserve"> </w:t>
      </w:r>
      <w:r w:rsidR="00103370" w:rsidRPr="0092477F">
        <w:fldChar w:fldCharType="begin"/>
      </w:r>
      <w:r w:rsidR="00103370" w:rsidRPr="0092477F">
        <w:instrText xml:space="preserve"> REF _Ref119776955 \n \h </w:instrText>
      </w:r>
      <w:r w:rsidR="00103370" w:rsidRPr="0092477F">
        <w:fldChar w:fldCharType="separate"/>
      </w:r>
      <w:r w:rsidR="00015AC7">
        <w:t>Event type 12</w:t>
      </w:r>
      <w:r w:rsidR="00103370" w:rsidRPr="0092477F">
        <w:fldChar w:fldCharType="end"/>
      </w:r>
      <w:r w:rsidR="0005758C" w:rsidRPr="0092477F">
        <w:t>;</w:t>
      </w:r>
    </w:p>
    <w:p w14:paraId="75673293" w14:textId="6F6260D1" w:rsidR="0005758C" w:rsidRPr="0092477F" w:rsidRDefault="00FE6C7B" w:rsidP="007D0ACA">
      <w:pPr>
        <w:pStyle w:val="ListParagraph"/>
        <w:numPr>
          <w:ilvl w:val="0"/>
          <w:numId w:val="27"/>
        </w:numPr>
      </w:pPr>
      <w:r w:rsidRPr="0092477F">
        <w:t>Class</w:t>
      </w:r>
      <w:r w:rsidR="00666057" w:rsidRPr="0092477F">
        <w:t xml:space="preserve"> </w:t>
      </w:r>
      <w:r w:rsidRPr="0092477F">
        <w:rPr>
          <w:b/>
          <w:bCs/>
        </w:rPr>
        <w:t>NavDataAuthenticator</w:t>
      </w:r>
      <w:r w:rsidRPr="0092477F">
        <w:t xml:space="preserve"> generates the events </w:t>
      </w:r>
      <w:r w:rsidRPr="0092477F">
        <w:fldChar w:fldCharType="begin"/>
      </w:r>
      <w:r w:rsidRPr="0092477F">
        <w:instrText xml:space="preserve"> REF _Ref119781573 \n \h </w:instrText>
      </w:r>
      <w:r w:rsidRPr="0092477F">
        <w:fldChar w:fldCharType="separate"/>
      </w:r>
      <w:r w:rsidR="00015AC7">
        <w:t>Event type 13</w:t>
      </w:r>
      <w:r w:rsidRPr="0092477F">
        <w:fldChar w:fldCharType="end"/>
      </w:r>
      <w:r w:rsidRPr="0092477F">
        <w:t xml:space="preserve">, </w:t>
      </w:r>
      <w:r w:rsidRPr="0092477F">
        <w:fldChar w:fldCharType="begin"/>
      </w:r>
      <w:r w:rsidRPr="0092477F">
        <w:instrText xml:space="preserve"> REF _Ref119781574 \n \h </w:instrText>
      </w:r>
      <w:r w:rsidRPr="0092477F">
        <w:fldChar w:fldCharType="separate"/>
      </w:r>
      <w:r w:rsidR="00015AC7">
        <w:t>Event type 14</w:t>
      </w:r>
      <w:r w:rsidRPr="0092477F">
        <w:fldChar w:fldCharType="end"/>
      </w:r>
      <w:r w:rsidRPr="0092477F">
        <w:t xml:space="preserve">, </w:t>
      </w:r>
      <w:r w:rsidRPr="0092477F">
        <w:fldChar w:fldCharType="begin"/>
      </w:r>
      <w:r w:rsidRPr="0092477F">
        <w:instrText xml:space="preserve"> REF _Ref119781578 \n \h </w:instrText>
      </w:r>
      <w:r w:rsidRPr="0092477F">
        <w:fldChar w:fldCharType="separate"/>
      </w:r>
      <w:r w:rsidR="00015AC7">
        <w:t>Event type 15</w:t>
      </w:r>
      <w:r w:rsidRPr="0092477F">
        <w:fldChar w:fldCharType="end"/>
      </w:r>
      <w:r w:rsidRPr="0092477F">
        <w:t xml:space="preserve">, </w:t>
      </w:r>
      <w:r w:rsidRPr="0092477F">
        <w:fldChar w:fldCharType="begin"/>
      </w:r>
      <w:r w:rsidRPr="0092477F">
        <w:instrText xml:space="preserve"> REF _Ref119781580 \n \h </w:instrText>
      </w:r>
      <w:r w:rsidRPr="0092477F">
        <w:fldChar w:fldCharType="separate"/>
      </w:r>
      <w:r w:rsidR="00015AC7">
        <w:t>Event type 16</w:t>
      </w:r>
      <w:r w:rsidRPr="0092477F">
        <w:fldChar w:fldCharType="end"/>
      </w:r>
      <w:r w:rsidRPr="0092477F">
        <w:t xml:space="preserve">, </w:t>
      </w:r>
      <w:r w:rsidRPr="0092477F">
        <w:fldChar w:fldCharType="begin"/>
      </w:r>
      <w:r w:rsidRPr="0092477F">
        <w:instrText xml:space="preserve"> REF _Ref119781581 \n \h </w:instrText>
      </w:r>
      <w:r w:rsidRPr="0092477F">
        <w:fldChar w:fldCharType="separate"/>
      </w:r>
      <w:r w:rsidR="00015AC7">
        <w:t>Event type 17</w:t>
      </w:r>
      <w:r w:rsidRPr="0092477F">
        <w:fldChar w:fldCharType="end"/>
      </w:r>
      <w:r w:rsidRPr="0092477F">
        <w:t xml:space="preserve">, </w:t>
      </w:r>
      <w:r w:rsidRPr="0092477F">
        <w:fldChar w:fldCharType="begin"/>
      </w:r>
      <w:r w:rsidRPr="0092477F">
        <w:instrText xml:space="preserve"> REF _Ref119781583 \n \h </w:instrText>
      </w:r>
      <w:r w:rsidRPr="0092477F">
        <w:fldChar w:fldCharType="separate"/>
      </w:r>
      <w:r w:rsidR="00015AC7">
        <w:t>Event type 18</w:t>
      </w:r>
      <w:r w:rsidRPr="0092477F">
        <w:fldChar w:fldCharType="end"/>
      </w:r>
      <w:r w:rsidRPr="0092477F">
        <w:t xml:space="preserve">, </w:t>
      </w:r>
      <w:r w:rsidRPr="0092477F">
        <w:fldChar w:fldCharType="begin"/>
      </w:r>
      <w:r w:rsidRPr="0092477F">
        <w:instrText xml:space="preserve"> REF _Ref119781584 \n \h </w:instrText>
      </w:r>
      <w:r w:rsidRPr="0092477F">
        <w:fldChar w:fldCharType="separate"/>
      </w:r>
      <w:r w:rsidR="00015AC7">
        <w:t>Event type 19</w:t>
      </w:r>
      <w:r w:rsidRPr="0092477F">
        <w:fldChar w:fldCharType="end"/>
      </w:r>
      <w:r w:rsidRPr="0092477F">
        <w:t xml:space="preserve">, </w:t>
      </w:r>
      <w:r w:rsidRPr="0092477F">
        <w:fldChar w:fldCharType="begin"/>
      </w:r>
      <w:r w:rsidRPr="0092477F">
        <w:instrText xml:space="preserve"> REF _Ref119781588 \n \h </w:instrText>
      </w:r>
      <w:r w:rsidRPr="0092477F">
        <w:fldChar w:fldCharType="separate"/>
      </w:r>
      <w:r w:rsidR="00015AC7">
        <w:t>Event type 20</w:t>
      </w:r>
      <w:r w:rsidRPr="0092477F">
        <w:fldChar w:fldCharType="end"/>
      </w:r>
      <w:r w:rsidRPr="0092477F">
        <w:t xml:space="preserve">, </w:t>
      </w:r>
      <w:r w:rsidRPr="0092477F">
        <w:fldChar w:fldCharType="begin"/>
      </w:r>
      <w:r w:rsidRPr="0092477F">
        <w:instrText xml:space="preserve"> REF _Ref119781590 \n \h </w:instrText>
      </w:r>
      <w:r w:rsidRPr="0092477F">
        <w:fldChar w:fldCharType="separate"/>
      </w:r>
      <w:r w:rsidR="00015AC7">
        <w:t>Event type 21</w:t>
      </w:r>
      <w:r w:rsidRPr="0092477F">
        <w:fldChar w:fldCharType="end"/>
      </w:r>
      <w:r w:rsidRPr="0092477F">
        <w:t xml:space="preserve">, </w:t>
      </w:r>
      <w:r w:rsidRPr="0092477F">
        <w:fldChar w:fldCharType="begin"/>
      </w:r>
      <w:r w:rsidRPr="0092477F">
        <w:instrText xml:space="preserve"> REF _Ref119781592 \n \h </w:instrText>
      </w:r>
      <w:r w:rsidRPr="0092477F">
        <w:fldChar w:fldCharType="separate"/>
      </w:r>
      <w:r w:rsidR="00015AC7">
        <w:t>Event type 22</w:t>
      </w:r>
      <w:r w:rsidRPr="0092477F">
        <w:fldChar w:fldCharType="end"/>
      </w:r>
      <w:r w:rsidRPr="0092477F">
        <w:t xml:space="preserve">, </w:t>
      </w:r>
      <w:r w:rsidRPr="0092477F">
        <w:fldChar w:fldCharType="begin"/>
      </w:r>
      <w:r w:rsidRPr="0092477F">
        <w:instrText xml:space="preserve"> REF _Ref119781593 \n \h </w:instrText>
      </w:r>
      <w:r w:rsidRPr="0092477F">
        <w:fldChar w:fldCharType="separate"/>
      </w:r>
      <w:r w:rsidR="00015AC7">
        <w:t>Event type 23</w:t>
      </w:r>
      <w:r w:rsidRPr="0092477F">
        <w:fldChar w:fldCharType="end"/>
      </w:r>
      <w:r w:rsidRPr="0092477F">
        <w:t xml:space="preserve">, </w:t>
      </w:r>
      <w:r w:rsidRPr="0092477F">
        <w:fldChar w:fldCharType="begin"/>
      </w:r>
      <w:r w:rsidRPr="0092477F">
        <w:instrText xml:space="preserve"> REF _Ref119781595 \n \h </w:instrText>
      </w:r>
      <w:r w:rsidRPr="0092477F">
        <w:fldChar w:fldCharType="separate"/>
      </w:r>
      <w:r w:rsidR="00015AC7">
        <w:t>Event type 24</w:t>
      </w:r>
      <w:r w:rsidRPr="0092477F">
        <w:fldChar w:fldCharType="end"/>
      </w:r>
      <w:r w:rsidRPr="0092477F">
        <w:t xml:space="preserve">, </w:t>
      </w:r>
      <w:r w:rsidRPr="0092477F">
        <w:fldChar w:fldCharType="begin"/>
      </w:r>
      <w:r w:rsidRPr="0092477F">
        <w:instrText xml:space="preserve"> REF _Ref119781596 \n \h </w:instrText>
      </w:r>
      <w:r w:rsidRPr="0092477F">
        <w:fldChar w:fldCharType="separate"/>
      </w:r>
      <w:r w:rsidR="00015AC7">
        <w:t>Event type 25</w:t>
      </w:r>
      <w:r w:rsidRPr="0092477F">
        <w:fldChar w:fldCharType="end"/>
      </w:r>
      <w:r w:rsidRPr="0092477F">
        <w:t xml:space="preserve"> and </w:t>
      </w:r>
      <w:r w:rsidRPr="0092477F">
        <w:fldChar w:fldCharType="begin"/>
      </w:r>
      <w:r w:rsidRPr="0092477F">
        <w:instrText xml:space="preserve"> REF _Ref119781597 \n \h </w:instrText>
      </w:r>
      <w:r w:rsidRPr="0092477F">
        <w:fldChar w:fldCharType="separate"/>
      </w:r>
      <w:r w:rsidR="00015AC7">
        <w:t>Event type 26</w:t>
      </w:r>
      <w:r w:rsidRPr="0092477F">
        <w:fldChar w:fldCharType="end"/>
      </w:r>
      <w:r w:rsidR="00E73824" w:rsidRPr="0092477F">
        <w:t>.</w:t>
      </w:r>
    </w:p>
    <w:p w14:paraId="2EEB4513" w14:textId="77777777" w:rsidR="001167FE" w:rsidRPr="0092477F" w:rsidRDefault="001167FE">
      <w:pPr>
        <w:jc w:val="left"/>
      </w:pPr>
      <w:r w:rsidRPr="0092477F">
        <w:br w:type="page"/>
      </w:r>
    </w:p>
    <w:p w14:paraId="5A18CA54" w14:textId="15C7A211" w:rsidR="00B7781F" w:rsidRPr="0092477F" w:rsidRDefault="00B7781F" w:rsidP="00B7781F">
      <w:pPr>
        <w:pStyle w:val="Heading3"/>
      </w:pPr>
      <w:bookmarkStart w:id="81" w:name="_Toc119851247"/>
      <w:r w:rsidRPr="0092477F">
        <w:lastRenderedPageBreak/>
        <w:t xml:space="preserve">Data </w:t>
      </w:r>
      <w:r w:rsidR="002D242D" w:rsidRPr="0092477F">
        <w:t>Display</w:t>
      </w:r>
      <w:bookmarkEnd w:id="81"/>
    </w:p>
    <w:p w14:paraId="1672E3CE" w14:textId="05A7C851" w:rsidR="00B7781F" w:rsidRPr="0092477F" w:rsidRDefault="00B7781F" w:rsidP="00B7781F">
      <w:r w:rsidRPr="0092477F">
        <w:t>Data visualisation will be based on python’s rich library. This library provides seamless means to create layouts, tables as well as colorised parameters.</w:t>
      </w:r>
      <w:r w:rsidR="005178F7" w:rsidRPr="0092477F">
        <w:t xml:space="preserve"> On a Laptop, the final implementation of the code with Rich Library looks as follows:</w:t>
      </w:r>
    </w:p>
    <w:p w14:paraId="3979284F" w14:textId="4FC036A6" w:rsidR="005178F7" w:rsidRPr="0092477F" w:rsidRDefault="006916DE" w:rsidP="005178F7">
      <w:pPr>
        <w:keepNext/>
      </w:pPr>
      <w:r w:rsidRPr="0092477F">
        <w:object w:dxaOrig="25065" w:dyaOrig="13725" w14:anchorId="272B0C07">
          <v:shape id="_x0000_i1041" type="#_x0000_t75" style="width:451.15pt;height:246.9pt" o:ole="">
            <v:imagedata r:id="rId59" o:title=""/>
          </v:shape>
          <o:OLEObject Type="Embed" ProgID="Visio.Drawing.15" ShapeID="_x0000_i1041" DrawAspect="Content" ObjectID="_1730464454" r:id="rId60"/>
        </w:object>
      </w:r>
    </w:p>
    <w:p w14:paraId="780C3F47" w14:textId="540559E8" w:rsidR="005178F7" w:rsidRPr="0092477F" w:rsidRDefault="005178F7" w:rsidP="005178F7">
      <w:pPr>
        <w:pStyle w:val="Caption"/>
      </w:pPr>
      <w:bookmarkStart w:id="82" w:name="_Toc119851296"/>
      <w:r w:rsidRPr="0092477F">
        <w:t xml:space="preserve">Figure </w:t>
      </w:r>
      <w:fldSimple w:instr=" STYLEREF 1 \s ">
        <w:r w:rsidR="00015AC7">
          <w:rPr>
            <w:noProof/>
          </w:rPr>
          <w:t>2</w:t>
        </w:r>
      </w:fldSimple>
      <w:r w:rsidR="00A515D1">
        <w:noBreakHyphen/>
      </w:r>
      <w:fldSimple w:instr=" SEQ Figure \* ARABIC \s 1 ">
        <w:r w:rsidR="00015AC7">
          <w:rPr>
            <w:noProof/>
          </w:rPr>
          <w:t>23</w:t>
        </w:r>
      </w:fldSimple>
      <w:r w:rsidRPr="0092477F">
        <w:t xml:space="preserve"> Front-End Command Line Final Implementation </w:t>
      </w:r>
      <w:r w:rsidR="00B21B33" w:rsidRPr="0092477F">
        <w:t>–</w:t>
      </w:r>
      <w:r w:rsidRPr="0092477F">
        <w:t xml:space="preserve"> Laptop</w:t>
      </w:r>
      <w:bookmarkEnd w:id="82"/>
    </w:p>
    <w:p w14:paraId="450515A4" w14:textId="5E7D60A6" w:rsidR="00B21B33" w:rsidRPr="0092477F" w:rsidRDefault="00B21B33" w:rsidP="00B21B33">
      <w:r w:rsidRPr="0092477F">
        <w:t>In the following section, the three different layouts will be qualitative explained. See code in §</w:t>
      </w:r>
      <w:r w:rsidRPr="0092477F">
        <w:fldChar w:fldCharType="begin"/>
      </w:r>
      <w:r w:rsidRPr="0092477F">
        <w:instrText xml:space="preserve"> REF _Ref119781805 \n \h </w:instrText>
      </w:r>
      <w:r w:rsidRPr="0092477F">
        <w:fldChar w:fldCharType="separate"/>
      </w:r>
      <w:r w:rsidR="00015AC7">
        <w:t>5</w:t>
      </w:r>
      <w:r w:rsidRPr="0092477F">
        <w:fldChar w:fldCharType="end"/>
      </w:r>
      <w:r w:rsidRPr="0092477F">
        <w:t xml:space="preserve"> for implementation details.</w:t>
      </w:r>
    </w:p>
    <w:p w14:paraId="33DC355A" w14:textId="4B49D164" w:rsidR="00E31DF7" w:rsidRPr="0092477F" w:rsidRDefault="00E31DF7" w:rsidP="007D0ACA">
      <w:pPr>
        <w:pStyle w:val="Heading4"/>
        <w:numPr>
          <w:ilvl w:val="3"/>
          <w:numId w:val="28"/>
        </w:numPr>
      </w:pPr>
      <w:r w:rsidRPr="0092477F">
        <w:t>Constellation OSNMA Relevant Information</w:t>
      </w:r>
    </w:p>
    <w:p w14:paraId="69F2CDCE" w14:textId="02462D1C" w:rsidR="00196CEF" w:rsidRPr="0092477F" w:rsidRDefault="00196CEF" w:rsidP="00196CEF">
      <w:r w:rsidRPr="0092477F">
        <w:t>This layout, on the left of the screen, provides information related to all satellites (i.e., to the constellation.</w:t>
      </w:r>
    </w:p>
    <w:p w14:paraId="593D2EFD" w14:textId="714BE2D8" w:rsidR="00196CEF" w:rsidRPr="0092477F" w:rsidRDefault="00196CEF" w:rsidP="00196CEF">
      <w:r w:rsidRPr="0092477F">
        <w:t>It is divided into the “Current” information, which is the information of the DSM (which can take hours), and the “Last” Information, which is related to the last received Sub-Frame. Ideally, DSM Related information will change at minimum once per hour. However, information related to Sub-Frame ideally will change every 30 seconds -every time a new sub-frame is processed.</w:t>
      </w:r>
    </w:p>
    <w:p w14:paraId="074A5EE6" w14:textId="53785BDE" w:rsidR="009F48AE" w:rsidRPr="0092477F" w:rsidRDefault="009F48AE" w:rsidP="00196CEF">
      <w:r w:rsidRPr="0092477F">
        <w:t>Some values are coloured in order to get better feedback: namely, Green if OK, red KO and dark yellow as partially OK or not computed.</w:t>
      </w:r>
    </w:p>
    <w:p w14:paraId="4BC700E0" w14:textId="11EA3D18" w:rsidR="00E31DF7" w:rsidRPr="0092477F" w:rsidRDefault="00E31DF7" w:rsidP="007D0ACA">
      <w:pPr>
        <w:pStyle w:val="Heading4"/>
        <w:numPr>
          <w:ilvl w:val="3"/>
          <w:numId w:val="28"/>
        </w:numPr>
      </w:pPr>
      <w:r w:rsidRPr="0092477F">
        <w:t>Circular Log Rotation</w:t>
      </w:r>
    </w:p>
    <w:p w14:paraId="623675CB" w14:textId="5CEDDE13" w:rsidR="00AB6DF8" w:rsidRPr="0092477F" w:rsidRDefault="00AB6DF8" w:rsidP="00AB6DF8">
      <w:r w:rsidRPr="0092477F">
        <w:t xml:space="preserve">On the bottom part, the Circular Log Rotation can be found. It is worth to mention that this logs are extracted </w:t>
      </w:r>
      <w:r w:rsidR="0041580D" w:rsidRPr="0092477F">
        <w:t>from the “.log” file and then imported as a CSV file: they are not directly put in the Front-End.</w:t>
      </w:r>
      <w:r w:rsidR="009F48AE" w:rsidRPr="0092477F">
        <w:t xml:space="preserve"> It has different</w:t>
      </w:r>
      <w:r w:rsidR="00C45B7A" w:rsidRPr="0092477F">
        <w:t xml:space="preserve"> colouring in the column “Category”: Green for INFO and red for WARN.</w:t>
      </w:r>
    </w:p>
    <w:p w14:paraId="2C6D57C5" w14:textId="68112820" w:rsidR="000D2976" w:rsidRPr="0092477F" w:rsidRDefault="000D2976" w:rsidP="00AB6DF8">
      <w:r w:rsidRPr="0092477F">
        <w:t>Moreover, the logs can be also checked in its dedicated file if any post-process or troubleshooting needs to be done.</w:t>
      </w:r>
    </w:p>
    <w:p w14:paraId="753D42E4" w14:textId="77777777" w:rsidR="00EE7F2F" w:rsidRPr="0092477F" w:rsidRDefault="00EE7F2F" w:rsidP="00AB6DF8"/>
    <w:p w14:paraId="48D82C84" w14:textId="1589C2C4" w:rsidR="009E5C41" w:rsidRPr="0092477F" w:rsidRDefault="009E5C41" w:rsidP="007D0ACA">
      <w:pPr>
        <w:pStyle w:val="Heading4"/>
        <w:numPr>
          <w:ilvl w:val="3"/>
          <w:numId w:val="28"/>
        </w:numPr>
      </w:pPr>
      <w:r w:rsidRPr="0092477F">
        <w:lastRenderedPageBreak/>
        <w:t>Space Vehicles</w:t>
      </w:r>
    </w:p>
    <w:p w14:paraId="6D95EF45" w14:textId="5572F6E5" w:rsidR="002E7D13" w:rsidRPr="0092477F" w:rsidRDefault="00E63185" w:rsidP="00EE7F2F">
      <w:r w:rsidRPr="0092477F">
        <w:t xml:space="preserve">In this layout </w:t>
      </w:r>
      <w:r w:rsidR="005145FC" w:rsidRPr="0092477F">
        <w:t>the authentication and sub-Frame completeness status is shown. It is composed by 36 cells, one for each Galileo Satellite</w:t>
      </w:r>
      <w:r w:rsidR="007C7D82" w:rsidRPr="0092477F">
        <w:t>, divided along 4 rows</w:t>
      </w:r>
      <w:r w:rsidR="005145FC" w:rsidRPr="0092477F">
        <w:t>.</w:t>
      </w:r>
      <w:r w:rsidR="007C7D82" w:rsidRPr="0092477F">
        <w:t xml:space="preserve"> </w:t>
      </w:r>
      <w:r w:rsidR="002E7D13" w:rsidRPr="0092477F">
        <w:t>In each cell:</w:t>
      </w:r>
    </w:p>
    <w:p w14:paraId="6863966B" w14:textId="180CE071" w:rsidR="002E7D13" w:rsidRPr="0092477F" w:rsidRDefault="002E7D13" w:rsidP="007D0ACA">
      <w:pPr>
        <w:pStyle w:val="ListParagraph"/>
        <w:numPr>
          <w:ilvl w:val="0"/>
          <w:numId w:val="32"/>
        </w:numPr>
      </w:pPr>
      <w:r w:rsidRPr="0092477F">
        <w:t xml:space="preserve">On the </w:t>
      </w:r>
      <w:r w:rsidRPr="0092477F">
        <w:rPr>
          <w:b/>
          <w:bCs/>
        </w:rPr>
        <w:t>top</w:t>
      </w:r>
      <w:r w:rsidRPr="0092477F">
        <w:t xml:space="preserve"> part, it is shown the </w:t>
      </w:r>
      <w:r w:rsidRPr="0092477F">
        <w:rPr>
          <w:b/>
          <w:bCs/>
        </w:rPr>
        <w:t>Galileo Satellite</w:t>
      </w:r>
      <w:r w:rsidR="00962043" w:rsidRPr="0092477F">
        <w:rPr>
          <w:b/>
          <w:bCs/>
        </w:rPr>
        <w:t xml:space="preserve"> and its self-Authentication status</w:t>
      </w:r>
      <w:r w:rsidRPr="0092477F">
        <w:t xml:space="preserve">. If it has no </w:t>
      </w:r>
      <w:r w:rsidR="00962043" w:rsidRPr="0092477F">
        <w:t>high screen</w:t>
      </w:r>
      <w:r w:rsidRPr="0092477F">
        <w:t>, it is not self-authenticated and it has not been tried to be self-authenticated. If it highlighted green, it is self-authenticated. If it is red, the self-authentication failed. If it is highlighted yellow, it tried to self-authenticate itself, but it was missing some data.</w:t>
      </w:r>
    </w:p>
    <w:p w14:paraId="692D35BA" w14:textId="5FF041CC" w:rsidR="002E7D13" w:rsidRPr="0092477F" w:rsidRDefault="002E7D13" w:rsidP="007D0ACA">
      <w:pPr>
        <w:pStyle w:val="ListParagraph"/>
        <w:numPr>
          <w:ilvl w:val="0"/>
          <w:numId w:val="32"/>
        </w:numPr>
      </w:pPr>
      <w:r w:rsidRPr="0092477F">
        <w:t xml:space="preserve">On the </w:t>
      </w:r>
      <w:r w:rsidRPr="0092477F">
        <w:rPr>
          <w:b/>
          <w:bCs/>
        </w:rPr>
        <w:t>middle</w:t>
      </w:r>
      <w:r w:rsidRPr="0092477F">
        <w:t xml:space="preserve"> part, it can be shown (or not) the </w:t>
      </w:r>
      <w:r w:rsidRPr="0092477F">
        <w:rPr>
          <w:b/>
          <w:bCs/>
        </w:rPr>
        <w:t>cross-authentication status</w:t>
      </w:r>
      <w:r w:rsidRPr="0092477F">
        <w:t xml:space="preserve">. The satellites which is trying to authenticate the data from the satellite is shown between brackets </w:t>
      </w:r>
      <w:r w:rsidR="007B18E6" w:rsidRPr="0092477F">
        <w:t>‘</w:t>
      </w:r>
      <w:r w:rsidRPr="0092477F">
        <w:t>[</w:t>
      </w:r>
      <w:r w:rsidR="007B18E6" w:rsidRPr="0092477F">
        <w:t>SVX</w:t>
      </w:r>
      <w:r w:rsidRPr="0092477F">
        <w:t>]</w:t>
      </w:r>
      <w:r w:rsidR="007B18E6" w:rsidRPr="0092477F">
        <w:t>’</w:t>
      </w:r>
      <w:r w:rsidR="0008406F" w:rsidRPr="0092477F">
        <w:t>. Colour coding is as per the previous bullet, but for Cross-Authentication.</w:t>
      </w:r>
    </w:p>
    <w:p w14:paraId="1F1905CE" w14:textId="2665E468" w:rsidR="00CA3FAF" w:rsidRPr="0092477F" w:rsidRDefault="00CA3FAF" w:rsidP="007D0ACA">
      <w:pPr>
        <w:pStyle w:val="ListParagraph"/>
        <w:numPr>
          <w:ilvl w:val="0"/>
          <w:numId w:val="32"/>
        </w:numPr>
      </w:pPr>
      <w:r w:rsidRPr="0092477F">
        <w:t xml:space="preserve">On the </w:t>
      </w:r>
      <w:r w:rsidRPr="0092477F">
        <w:rPr>
          <w:b/>
          <w:bCs/>
        </w:rPr>
        <w:t>lowest</w:t>
      </w:r>
      <w:r w:rsidRPr="0092477F">
        <w:t xml:space="preserve"> part, the </w:t>
      </w:r>
      <w:r w:rsidRPr="0092477F">
        <w:rPr>
          <w:b/>
          <w:bCs/>
        </w:rPr>
        <w:t xml:space="preserve">Sub-Frame completeness </w:t>
      </w:r>
      <w:r w:rsidR="00962043" w:rsidRPr="0092477F">
        <w:rPr>
          <w:b/>
          <w:bCs/>
        </w:rPr>
        <w:t>progress</w:t>
      </w:r>
      <w:r w:rsidRPr="0092477F">
        <w:t xml:space="preserve"> is shown. </w:t>
      </w:r>
      <w:r w:rsidR="00151460" w:rsidRPr="0092477F">
        <w:t>It is easily recognisable because it has the ‘%’ at the end. It is highlighted in yellow when the completeness status is between 0 and 50%, highlighted in yellow and underscored when it’s above 50% and green when it reaches the 100%</w:t>
      </w:r>
    </w:p>
    <w:p w14:paraId="2C0469E8" w14:textId="1E9057A3" w:rsidR="00604964" w:rsidRPr="0092477F" w:rsidRDefault="00604964" w:rsidP="007D0ACA">
      <w:pPr>
        <w:pStyle w:val="Heading4"/>
        <w:numPr>
          <w:ilvl w:val="3"/>
          <w:numId w:val="28"/>
        </w:numPr>
      </w:pPr>
      <w:r w:rsidRPr="0092477F">
        <w:t>Particularities for Small screens</w:t>
      </w:r>
    </w:p>
    <w:p w14:paraId="227EC8BB" w14:textId="029ACB86" w:rsidR="00604964" w:rsidRPr="0092477F" w:rsidRDefault="00604964" w:rsidP="00604964">
      <w:r w:rsidRPr="0092477F">
        <w:t>For this project to be portable, it is also implemented in a Raspberry pi microcomputer with a 3.5inch Screen. For this, a limited part of the Front-End Command Line has been implemented, with the following limitations:</w:t>
      </w:r>
    </w:p>
    <w:p w14:paraId="077E7673" w14:textId="72DF4F74" w:rsidR="00994FBB" w:rsidRPr="0092477F" w:rsidRDefault="00994FBB" w:rsidP="007D0ACA">
      <w:pPr>
        <w:pStyle w:val="ListParagraph"/>
        <w:numPr>
          <w:ilvl w:val="0"/>
          <w:numId w:val="31"/>
        </w:numPr>
      </w:pPr>
      <w:r w:rsidRPr="0092477F">
        <w:t>HKRoot is not shown;</w:t>
      </w:r>
    </w:p>
    <w:p w14:paraId="7BF7F785" w14:textId="2B30BC12" w:rsidR="00994FBB" w:rsidRPr="0092477F" w:rsidRDefault="00994FBB" w:rsidP="007D0ACA">
      <w:pPr>
        <w:pStyle w:val="ListParagraph"/>
        <w:numPr>
          <w:ilvl w:val="0"/>
          <w:numId w:val="31"/>
        </w:numPr>
      </w:pPr>
      <w:r w:rsidRPr="0092477F">
        <w:t>HKRoot sate and time is not shown; and</w:t>
      </w:r>
    </w:p>
    <w:p w14:paraId="0B7B505D" w14:textId="345DB77E" w:rsidR="00994FBB" w:rsidRPr="0092477F" w:rsidRDefault="00994FBB" w:rsidP="007D0ACA">
      <w:pPr>
        <w:pStyle w:val="ListParagraph"/>
        <w:numPr>
          <w:ilvl w:val="0"/>
          <w:numId w:val="31"/>
        </w:numPr>
      </w:pPr>
      <w:r w:rsidRPr="0092477F">
        <w:t>Tesla Key is not shown;</w:t>
      </w:r>
    </w:p>
    <w:p w14:paraId="0A551F8A" w14:textId="2DE8508B" w:rsidR="005145FC" w:rsidRPr="0092477F" w:rsidRDefault="005145FC" w:rsidP="007D0ACA">
      <w:pPr>
        <w:pStyle w:val="ListParagraph"/>
        <w:numPr>
          <w:ilvl w:val="0"/>
          <w:numId w:val="31"/>
        </w:numPr>
      </w:pPr>
      <w:r w:rsidRPr="0092477F">
        <w:t>Name “SV” is not shown</w:t>
      </w:r>
    </w:p>
    <w:p w14:paraId="44669E1E" w14:textId="025405EE" w:rsidR="005145FC" w:rsidRPr="0092477F" w:rsidRDefault="005145FC" w:rsidP="007D0ACA">
      <w:pPr>
        <w:pStyle w:val="ListParagraph"/>
        <w:numPr>
          <w:ilvl w:val="0"/>
          <w:numId w:val="31"/>
        </w:numPr>
      </w:pPr>
      <w:r w:rsidRPr="0092477F">
        <w:t>Cross-authentication satellites miss the “[]”</w:t>
      </w:r>
    </w:p>
    <w:p w14:paraId="67BE2DF8" w14:textId="77777777" w:rsidR="00E61FC7" w:rsidRPr="0092477F" w:rsidRDefault="000E40D2" w:rsidP="00E61FC7">
      <w:pPr>
        <w:keepNext/>
      </w:pPr>
      <w:r w:rsidRPr="0092477F">
        <w:rPr>
          <w:noProof/>
        </w:rPr>
        <w:lastRenderedPageBreak/>
        <w:drawing>
          <wp:inline distT="0" distB="0" distL="0" distR="0" wp14:anchorId="0FF7092B" wp14:editId="34D12B60">
            <wp:extent cx="5650583" cy="337248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594" b="1594"/>
                    <a:stretch/>
                  </pic:blipFill>
                  <pic:spPr bwMode="auto">
                    <a:xfrm>
                      <a:off x="0" y="0"/>
                      <a:ext cx="5651469" cy="3373014"/>
                    </a:xfrm>
                    <a:prstGeom prst="rect">
                      <a:avLst/>
                    </a:prstGeom>
                    <a:ln>
                      <a:noFill/>
                    </a:ln>
                    <a:extLst>
                      <a:ext uri="{53640926-AAD7-44D8-BBD7-CCE9431645EC}">
                        <a14:shadowObscured xmlns:a14="http://schemas.microsoft.com/office/drawing/2010/main"/>
                      </a:ext>
                    </a:extLst>
                  </pic:spPr>
                </pic:pic>
              </a:graphicData>
            </a:graphic>
          </wp:inline>
        </w:drawing>
      </w:r>
    </w:p>
    <w:p w14:paraId="2B1D6826" w14:textId="26FC2D5D" w:rsidR="00E61FC7" w:rsidRPr="0092477F" w:rsidRDefault="00E61FC7" w:rsidP="00E61FC7">
      <w:pPr>
        <w:pStyle w:val="Caption"/>
      </w:pPr>
      <w:bookmarkStart w:id="83" w:name="_Toc119851297"/>
      <w:r w:rsidRPr="0092477F">
        <w:t xml:space="preserve">Figure </w:t>
      </w:r>
      <w:fldSimple w:instr=" STYLEREF 1 \s ">
        <w:r w:rsidR="00015AC7">
          <w:rPr>
            <w:noProof/>
          </w:rPr>
          <w:t>2</w:t>
        </w:r>
      </w:fldSimple>
      <w:r w:rsidR="00A515D1">
        <w:noBreakHyphen/>
      </w:r>
      <w:fldSimple w:instr=" SEQ Figure \* ARABIC \s 1 ">
        <w:r w:rsidR="00015AC7">
          <w:rPr>
            <w:noProof/>
          </w:rPr>
          <w:t>24</w:t>
        </w:r>
      </w:fldSimple>
      <w:r w:rsidRPr="0092477F">
        <w:t xml:space="preserve"> Front-End Command Line Final Implementation – Raspberry Pi with 3.5inch screen</w:t>
      </w:r>
      <w:bookmarkEnd w:id="83"/>
    </w:p>
    <w:p w14:paraId="6289AD3C" w14:textId="4B6F7FA1" w:rsidR="00E73A14" w:rsidRPr="0092477F" w:rsidRDefault="00E73A14">
      <w:pPr>
        <w:jc w:val="left"/>
      </w:pPr>
      <w:r w:rsidRPr="0092477F">
        <w:br w:type="page"/>
      </w:r>
    </w:p>
    <w:p w14:paraId="2F3ABE72" w14:textId="7C378D9A" w:rsidR="006A2EEF" w:rsidRPr="0092477F" w:rsidRDefault="006A2EEF" w:rsidP="00B231B8">
      <w:pPr>
        <w:pStyle w:val="Heading2"/>
        <w:rPr>
          <w:lang w:val="en-GB"/>
        </w:rPr>
      </w:pPr>
      <w:bookmarkStart w:id="84" w:name="_Toc119851248"/>
      <w:r w:rsidRPr="0092477F">
        <w:rPr>
          <w:lang w:val="en-GB"/>
        </w:rPr>
        <w:lastRenderedPageBreak/>
        <w:t>Behavioural Model</w:t>
      </w:r>
      <w:bookmarkEnd w:id="84"/>
    </w:p>
    <w:p w14:paraId="404AB6EF" w14:textId="77777777" w:rsidR="00BF5D2A" w:rsidRPr="0092477F" w:rsidRDefault="00BF5D2A" w:rsidP="00BF5D2A">
      <w:pPr>
        <w:pStyle w:val="Heading3"/>
      </w:pPr>
      <w:bookmarkStart w:id="85" w:name="_Ref103758718"/>
      <w:bookmarkStart w:id="86" w:name="_Toc119851249"/>
      <w:r w:rsidRPr="0092477F">
        <w:t>Space Vehicle OSNMA State Machine</w:t>
      </w:r>
      <w:bookmarkEnd w:id="86"/>
    </w:p>
    <w:p w14:paraId="0D58B2DD" w14:textId="2E12FCFD" w:rsidR="00BF5D2A" w:rsidRPr="0092477F" w:rsidRDefault="00BF5D2A" w:rsidP="00BF5D2A">
      <w:r w:rsidRPr="0092477F">
        <w:t xml:space="preserve">As seen in </w:t>
      </w:r>
      <w:r w:rsidRPr="0092477F">
        <w:fldChar w:fldCharType="begin"/>
      </w:r>
      <w:r w:rsidRPr="0092477F">
        <w:instrText xml:space="preserve"> REF _Ref112863087 \h </w:instrText>
      </w:r>
      <w:r w:rsidRPr="0092477F">
        <w:fldChar w:fldCharType="separate"/>
      </w:r>
      <w:r w:rsidR="00015AC7" w:rsidRPr="0092477F">
        <w:t xml:space="preserve">Figure </w:t>
      </w:r>
      <w:r w:rsidR="00015AC7">
        <w:rPr>
          <w:noProof/>
        </w:rPr>
        <w:t>2</w:t>
      </w:r>
      <w:r w:rsidR="00015AC7">
        <w:noBreakHyphen/>
      </w:r>
      <w:r w:rsidR="00015AC7">
        <w:rPr>
          <w:noProof/>
        </w:rPr>
        <w:t>13</w:t>
      </w:r>
      <w:r w:rsidRPr="0092477F">
        <w:fldChar w:fldCharType="end"/>
      </w:r>
      <w:r w:rsidRPr="0092477F">
        <w:t>, it is intended that the HMI shows some sort of feedback of the current OSNMA status. This in terms of design translates into the following State Machine:</w:t>
      </w:r>
    </w:p>
    <w:p w14:paraId="1ED27911" w14:textId="77777777" w:rsidR="00BF5D2A" w:rsidRPr="0092477F" w:rsidRDefault="00BF5D2A" w:rsidP="00BF5D2A">
      <w:pPr>
        <w:keepNext/>
        <w:jc w:val="center"/>
      </w:pPr>
      <w:r w:rsidRPr="0092477F">
        <w:rPr>
          <w:noProof/>
        </w:rPr>
        <w:drawing>
          <wp:inline distT="0" distB="0" distL="0" distR="0" wp14:anchorId="7536A5E3" wp14:editId="4C86F60B">
            <wp:extent cx="4900613" cy="6546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2">
                      <a:extLst>
                        <a:ext uri="{28A0092B-C50C-407E-A947-70E740481C1C}">
                          <a14:useLocalDpi xmlns:a14="http://schemas.microsoft.com/office/drawing/2010/main" val="0"/>
                        </a:ext>
                      </a:extLst>
                    </a:blip>
                    <a:stretch>
                      <a:fillRect/>
                    </a:stretch>
                  </pic:blipFill>
                  <pic:spPr>
                    <a:xfrm>
                      <a:off x="0" y="0"/>
                      <a:ext cx="4904168" cy="6551090"/>
                    </a:xfrm>
                    <a:prstGeom prst="rect">
                      <a:avLst/>
                    </a:prstGeom>
                  </pic:spPr>
                </pic:pic>
              </a:graphicData>
            </a:graphic>
          </wp:inline>
        </w:drawing>
      </w:r>
    </w:p>
    <w:p w14:paraId="0B7B3E2C" w14:textId="5711DE64" w:rsidR="00BF5D2A" w:rsidRPr="0092477F" w:rsidRDefault="00BF5D2A" w:rsidP="00BF5D2A">
      <w:pPr>
        <w:pStyle w:val="Caption"/>
      </w:pPr>
      <w:bookmarkStart w:id="87" w:name="_Toc119851298"/>
      <w:r w:rsidRPr="0092477F">
        <w:t xml:space="preserve">Figure </w:t>
      </w:r>
      <w:fldSimple w:instr=" STYLEREF 1 \s ">
        <w:r w:rsidR="00015AC7">
          <w:rPr>
            <w:noProof/>
          </w:rPr>
          <w:t>2</w:t>
        </w:r>
      </w:fldSimple>
      <w:r w:rsidR="00A515D1">
        <w:noBreakHyphen/>
      </w:r>
      <w:fldSimple w:instr=" SEQ Figure \* ARABIC \s 1 ">
        <w:r w:rsidR="00015AC7">
          <w:rPr>
            <w:noProof/>
          </w:rPr>
          <w:t>25</w:t>
        </w:r>
      </w:fldSimple>
      <w:r w:rsidRPr="0092477F">
        <w:t xml:space="preserve"> SV OSNMA State Machine</w:t>
      </w:r>
      <w:bookmarkEnd w:id="87"/>
    </w:p>
    <w:p w14:paraId="120CCBEB" w14:textId="77777777" w:rsidR="00BF5D2A" w:rsidRPr="0092477F" w:rsidRDefault="00BF5D2A" w:rsidP="00BF5D2A">
      <w:pPr>
        <w:rPr>
          <w:b/>
          <w:bCs/>
          <w:u w:val="single"/>
        </w:rPr>
      </w:pPr>
      <w:r w:rsidRPr="0092477F">
        <w:rPr>
          <w:b/>
          <w:bCs/>
          <w:u w:val="single"/>
        </w:rPr>
        <w:t>Unknown State</w:t>
      </w:r>
    </w:p>
    <w:p w14:paraId="0FF7B71D" w14:textId="77777777" w:rsidR="00BF5D2A" w:rsidRPr="0092477F" w:rsidRDefault="00BF5D2A" w:rsidP="00BF5D2A">
      <w:r w:rsidRPr="0092477F">
        <w:t>This State is reached by default for all Space Vehicles in the Start up.</w:t>
      </w:r>
    </w:p>
    <w:p w14:paraId="2D38849D" w14:textId="77777777" w:rsidR="00BF5D2A" w:rsidRPr="0092477F" w:rsidRDefault="00BF5D2A" w:rsidP="00BF5D2A"/>
    <w:p w14:paraId="6C4453E6" w14:textId="77777777" w:rsidR="00BF5D2A" w:rsidRPr="0092477F" w:rsidRDefault="00BF5D2A" w:rsidP="00BF5D2A">
      <w:pPr>
        <w:rPr>
          <w:b/>
          <w:bCs/>
          <w:u w:val="single"/>
        </w:rPr>
      </w:pPr>
      <w:r w:rsidRPr="0092477F">
        <w:rPr>
          <w:b/>
          <w:bCs/>
          <w:u w:val="single"/>
        </w:rPr>
        <w:t>Not Transmitting OSNMA State</w:t>
      </w:r>
    </w:p>
    <w:p w14:paraId="145388BB" w14:textId="245011AC" w:rsidR="00BF5D2A" w:rsidRPr="0092477F" w:rsidRDefault="00BF5D2A" w:rsidP="00BF5D2A">
      <w:r w:rsidRPr="0092477F">
        <w:t>This state is reached if, when completing a SubFrame, there is no information of OSNMA within the said Sub-Frame (i.e., the 40 ONSMA bits are filled by zeros for all pages within the Sub-Frame)</w:t>
      </w:r>
    </w:p>
    <w:p w14:paraId="2EC2AA2F" w14:textId="57024FE6" w:rsidR="006A12C1" w:rsidRPr="0092477F" w:rsidRDefault="006A12C1" w:rsidP="00BF5D2A">
      <w:r w:rsidRPr="0092477F">
        <w:t>This status will not be shown in the HMI and will not be saved in the SV instance Status. However, specific logs will be saved informing of this.</w:t>
      </w:r>
    </w:p>
    <w:p w14:paraId="63B1303E" w14:textId="77777777" w:rsidR="00BF5D2A" w:rsidRPr="0092477F" w:rsidRDefault="00BF5D2A" w:rsidP="00BF5D2A">
      <w:pPr>
        <w:rPr>
          <w:b/>
          <w:bCs/>
          <w:u w:val="single"/>
        </w:rPr>
      </w:pPr>
      <w:r w:rsidRPr="0092477F">
        <w:rPr>
          <w:b/>
          <w:bCs/>
          <w:u w:val="single"/>
        </w:rPr>
        <w:t>Transmitting OSNMA, not enough info State</w:t>
      </w:r>
    </w:p>
    <w:p w14:paraId="374CC501" w14:textId="03300777" w:rsidR="006A12C1" w:rsidRPr="0092477F" w:rsidRDefault="00BF5D2A" w:rsidP="006A12C1">
      <w:r w:rsidRPr="0092477F">
        <w:t>This State is reached if a SV received a Sub-Frame with OSNMA info, but there is not enough information to compute the OSNMA parameters (Verification of Tesla Root chain, etc).</w:t>
      </w:r>
      <w:r w:rsidR="006A12C1" w:rsidRPr="0092477F">
        <w:t xml:space="preserve"> </w:t>
      </w:r>
    </w:p>
    <w:p w14:paraId="265F33AB" w14:textId="77777777" w:rsidR="00BF5D2A" w:rsidRPr="0092477F" w:rsidRDefault="00BF5D2A" w:rsidP="00BF5D2A"/>
    <w:p w14:paraId="2D4DF2CD" w14:textId="77777777" w:rsidR="00BF5D2A" w:rsidRPr="0092477F" w:rsidRDefault="00BF5D2A" w:rsidP="00BF5D2A">
      <w:r w:rsidRPr="0092477F">
        <w:t>The following states consider that there is enough info to compute the OSNMA information and there is OSMA information:</w:t>
      </w:r>
    </w:p>
    <w:p w14:paraId="2268677C" w14:textId="77777777" w:rsidR="00BF5D2A" w:rsidRPr="0092477F" w:rsidRDefault="00BF5D2A" w:rsidP="00BF5D2A">
      <w:pPr>
        <w:rPr>
          <w:b/>
          <w:bCs/>
          <w:u w:val="single"/>
        </w:rPr>
      </w:pPr>
      <w:r w:rsidRPr="0092477F">
        <w:rPr>
          <w:b/>
          <w:bCs/>
          <w:u w:val="single"/>
        </w:rPr>
        <w:t>Self-Authenticated</w:t>
      </w:r>
    </w:p>
    <w:p w14:paraId="1A56BEB1" w14:textId="77777777" w:rsidR="00BF5D2A" w:rsidRPr="0092477F" w:rsidRDefault="00BF5D2A" w:rsidP="00BF5D2A">
      <w:r w:rsidRPr="0092477F">
        <w:t>A SV has successfully Authenticated their Navigation Data</w:t>
      </w:r>
    </w:p>
    <w:p w14:paraId="0CDE3A16" w14:textId="77777777" w:rsidR="00BF5D2A" w:rsidRPr="0092477F" w:rsidRDefault="00BF5D2A" w:rsidP="00BF5D2A">
      <w:pPr>
        <w:rPr>
          <w:b/>
          <w:bCs/>
          <w:u w:val="single"/>
        </w:rPr>
      </w:pPr>
      <w:r w:rsidRPr="0092477F">
        <w:rPr>
          <w:b/>
          <w:bCs/>
          <w:u w:val="single"/>
        </w:rPr>
        <w:t>Not Self-Authenticated</w:t>
      </w:r>
    </w:p>
    <w:p w14:paraId="446710CB" w14:textId="77777777" w:rsidR="00BF5D2A" w:rsidRPr="0092477F" w:rsidRDefault="00BF5D2A" w:rsidP="00BF5D2A">
      <w:r w:rsidRPr="0092477F">
        <w:t>The SV has computed and compared the Hashes but they do not coincide</w:t>
      </w:r>
    </w:p>
    <w:p w14:paraId="40FC1B6E" w14:textId="77777777" w:rsidR="00BF5D2A" w:rsidRPr="0092477F" w:rsidRDefault="00BF5D2A" w:rsidP="00BF5D2A">
      <w:pPr>
        <w:rPr>
          <w:b/>
          <w:bCs/>
          <w:u w:val="single"/>
        </w:rPr>
      </w:pPr>
      <w:r w:rsidRPr="0092477F">
        <w:rPr>
          <w:b/>
          <w:bCs/>
          <w:u w:val="single"/>
        </w:rPr>
        <w:t>Cross-Authenticated</w:t>
      </w:r>
    </w:p>
    <w:p w14:paraId="22B52314" w14:textId="77777777" w:rsidR="00BF5D2A" w:rsidRPr="0092477F" w:rsidRDefault="00BF5D2A" w:rsidP="00BF5D2A">
      <w:r w:rsidRPr="0092477F">
        <w:t>The SV has been authenticated by another Space Vehicle</w:t>
      </w:r>
    </w:p>
    <w:p w14:paraId="1A0F811F" w14:textId="77777777" w:rsidR="00BF5D2A" w:rsidRPr="0092477F" w:rsidRDefault="00BF5D2A" w:rsidP="00BF5D2A">
      <w:pPr>
        <w:rPr>
          <w:b/>
          <w:bCs/>
          <w:u w:val="single"/>
        </w:rPr>
      </w:pPr>
      <w:r w:rsidRPr="0092477F">
        <w:rPr>
          <w:b/>
          <w:bCs/>
          <w:u w:val="single"/>
        </w:rPr>
        <w:t>Not Cross-Authenticated</w:t>
      </w:r>
    </w:p>
    <w:p w14:paraId="5FD94758" w14:textId="77777777" w:rsidR="00BF5D2A" w:rsidRPr="0092477F" w:rsidRDefault="00BF5D2A" w:rsidP="00BF5D2A">
      <w:r w:rsidRPr="0092477F">
        <w:t>The Hashes, one of them provided by another SV, have been compared but they do not coincide</w:t>
      </w:r>
    </w:p>
    <w:p w14:paraId="2D92E6F1" w14:textId="77777777" w:rsidR="00BF5D2A" w:rsidRPr="0092477F" w:rsidRDefault="00BF5D2A" w:rsidP="00BF5D2A"/>
    <w:p w14:paraId="77B27B92" w14:textId="77777777" w:rsidR="00BF5D2A" w:rsidRPr="0092477F" w:rsidRDefault="00BF5D2A" w:rsidP="00BF5D2A">
      <w:r w:rsidRPr="0092477F">
        <w:t>The previous state machine design can be easily challenged, as it has a major drawback: the Space Vehicle will only change the OSNMA Status based on updates on Sub-Frames updates. Potentially, we could consider a Space Vehicle as Self-Authenticated, and then do not received enough Galileo Pages to re-compute the OSNMA, but still consider the Space Vehicle as Self-Authenticated ad eternal.</w:t>
      </w:r>
    </w:p>
    <w:p w14:paraId="153B8FF2" w14:textId="46C46513" w:rsidR="00BF5D2A" w:rsidRPr="0092477F" w:rsidRDefault="00BF5D2A" w:rsidP="00BF5D2A">
      <w:r w:rsidRPr="0092477F">
        <w:t>As explained in §</w:t>
      </w:r>
      <w:r w:rsidRPr="0092477F">
        <w:fldChar w:fldCharType="begin"/>
      </w:r>
      <w:r w:rsidRPr="0092477F">
        <w:instrText xml:space="preserve"> REF _Ref104047299 \n \h </w:instrText>
      </w:r>
      <w:r w:rsidRPr="0092477F">
        <w:fldChar w:fldCharType="separate"/>
      </w:r>
      <w:r w:rsidR="00015AC7">
        <w:t>2.2.3.4</w:t>
      </w:r>
      <w:r w:rsidRPr="0092477F">
        <w:fldChar w:fldCharType="end"/>
      </w:r>
      <w:r w:rsidRPr="0092477F">
        <w:t>, the OSNMA part helps to authenticate the Navigation Data that has been received at, the earliest, two sub-frames ago (i.e., 60 seconds). Hence, OSNMA does not provide real-time Authentication.</w:t>
      </w:r>
    </w:p>
    <w:p w14:paraId="290DECCA" w14:textId="77777777" w:rsidR="00BF5D2A" w:rsidRPr="0092477F" w:rsidRDefault="00BF5D2A" w:rsidP="00BF5D2A">
      <w:r w:rsidRPr="0092477F">
        <w:t>Accordingly, as further studies on how OSNMA can really translate in real-time applications would need to be performed, it is decided to keep the State Machine as explained. In future versions of this document, a transition back to Unknown State could be done, taking into account, for instance, a time trigger.</w:t>
      </w:r>
    </w:p>
    <w:p w14:paraId="1641CBDD" w14:textId="4056B82C" w:rsidR="00E73A14" w:rsidRPr="0092477F" w:rsidRDefault="00E73A14">
      <w:pPr>
        <w:jc w:val="left"/>
      </w:pPr>
      <w:r w:rsidRPr="0092477F">
        <w:br w:type="page"/>
      </w:r>
    </w:p>
    <w:p w14:paraId="7A4042F4" w14:textId="541C17F2" w:rsidR="00D830E5" w:rsidRPr="0092477F" w:rsidRDefault="00D830E5" w:rsidP="00B231B8">
      <w:pPr>
        <w:pStyle w:val="Heading3"/>
      </w:pPr>
      <w:bookmarkStart w:id="88" w:name="_Toc119851250"/>
      <w:r w:rsidRPr="0092477F">
        <w:lastRenderedPageBreak/>
        <w:t>Activity Diagram</w:t>
      </w:r>
      <w:bookmarkEnd w:id="85"/>
      <w:bookmarkEnd w:id="88"/>
    </w:p>
    <w:p w14:paraId="54CF8C75" w14:textId="41E7C362" w:rsidR="008A25D5" w:rsidRPr="0092477F" w:rsidRDefault="008A25D5" w:rsidP="008A25D5">
      <w:r w:rsidRPr="0092477F">
        <w:t>The following figure depicts the activity diagram for the whole system</w:t>
      </w:r>
      <w:r w:rsidR="00BF203C" w:rsidRPr="0092477F">
        <w:t>:</w:t>
      </w:r>
    </w:p>
    <w:p w14:paraId="22A7A073" w14:textId="77777777" w:rsidR="00C5643B" w:rsidRPr="0092477F" w:rsidRDefault="00C5643B" w:rsidP="00C5643B">
      <w:pPr>
        <w:keepNext/>
        <w:jc w:val="center"/>
      </w:pPr>
      <w:r w:rsidRPr="0092477F">
        <w:rPr>
          <w:noProof/>
        </w:rPr>
        <w:drawing>
          <wp:inline distT="0" distB="0" distL="0" distR="0" wp14:anchorId="6F9A30BB" wp14:editId="618778EE">
            <wp:extent cx="5108714" cy="7757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2108" cy="7777682"/>
                    </a:xfrm>
                    <a:prstGeom prst="rect">
                      <a:avLst/>
                    </a:prstGeom>
                    <a:noFill/>
                    <a:ln>
                      <a:noFill/>
                    </a:ln>
                  </pic:spPr>
                </pic:pic>
              </a:graphicData>
            </a:graphic>
          </wp:inline>
        </w:drawing>
      </w:r>
    </w:p>
    <w:p w14:paraId="0517EE02" w14:textId="37C86678" w:rsidR="006D4045" w:rsidRPr="0092477F" w:rsidRDefault="00C5643B" w:rsidP="00371DBE">
      <w:pPr>
        <w:pStyle w:val="Caption"/>
      </w:pPr>
      <w:bookmarkStart w:id="89" w:name="_Ref101986085"/>
      <w:bookmarkStart w:id="90" w:name="_Toc119851299"/>
      <w:r w:rsidRPr="0092477F">
        <w:t xml:space="preserve">Figure </w:t>
      </w:r>
      <w:fldSimple w:instr=" STYLEREF 1 \s ">
        <w:r w:rsidR="00015AC7">
          <w:rPr>
            <w:noProof/>
          </w:rPr>
          <w:t>2</w:t>
        </w:r>
      </w:fldSimple>
      <w:r w:rsidR="00A515D1">
        <w:noBreakHyphen/>
      </w:r>
      <w:fldSimple w:instr=" SEQ Figure \* ARABIC \s 1 ">
        <w:r w:rsidR="00015AC7">
          <w:rPr>
            <w:noProof/>
          </w:rPr>
          <w:t>26</w:t>
        </w:r>
      </w:fldSimple>
      <w:bookmarkEnd w:id="89"/>
      <w:r w:rsidRPr="0092477F">
        <w:t xml:space="preserve"> Activity Diagram with the high-level activities</w:t>
      </w:r>
      <w:bookmarkEnd w:id="90"/>
      <w:r w:rsidR="006D4045" w:rsidRPr="0092477F">
        <w:br w:type="page"/>
      </w:r>
    </w:p>
    <w:p w14:paraId="2B63C9E6" w14:textId="3EDF2B7B" w:rsidR="006A2EEF" w:rsidRPr="0092477F" w:rsidRDefault="006A2EEF" w:rsidP="00B231B8">
      <w:pPr>
        <w:pStyle w:val="Heading1"/>
        <w:rPr>
          <w:lang w:val="en-GB"/>
        </w:rPr>
      </w:pPr>
      <w:bookmarkStart w:id="91" w:name="_Toc119851251"/>
      <w:r w:rsidRPr="0092477F">
        <w:rPr>
          <w:lang w:val="en-GB"/>
        </w:rPr>
        <w:lastRenderedPageBreak/>
        <w:t>Software Operations Manual</w:t>
      </w:r>
      <w:bookmarkEnd w:id="91"/>
    </w:p>
    <w:p w14:paraId="2C388195" w14:textId="5AE4CCD7" w:rsidR="00FB7751" w:rsidRPr="0092477F" w:rsidRDefault="00FB7751" w:rsidP="00B231B8">
      <w:pPr>
        <w:pStyle w:val="Heading2"/>
        <w:rPr>
          <w:lang w:val="en-GB"/>
        </w:rPr>
      </w:pPr>
      <w:bookmarkStart w:id="92" w:name="_Toc119851252"/>
      <w:r w:rsidRPr="0092477F">
        <w:rPr>
          <w:lang w:val="en-GB"/>
        </w:rPr>
        <w:t>Getting the Navigation data from a commercial GNSS Receiver</w:t>
      </w:r>
      <w:bookmarkEnd w:id="92"/>
    </w:p>
    <w:p w14:paraId="0ECFF817" w14:textId="6718AA03" w:rsidR="00FB7751" w:rsidRPr="0092477F" w:rsidRDefault="00FB7751" w:rsidP="00D74461">
      <w:pPr>
        <w:pStyle w:val="Heading3"/>
      </w:pPr>
      <w:bookmarkStart w:id="93" w:name="_Ref101986402"/>
      <w:bookmarkStart w:id="94" w:name="_Toc119851253"/>
      <w:r w:rsidRPr="0092477F">
        <w:t>Configuration of a uBlox GNSS receiver</w:t>
      </w:r>
      <w:bookmarkEnd w:id="93"/>
      <w:bookmarkEnd w:id="94"/>
    </w:p>
    <w:p w14:paraId="5B6D555B" w14:textId="462B311F" w:rsidR="00FB7751" w:rsidRDefault="00FB7751" w:rsidP="00FB7751">
      <w:r w:rsidRPr="0092477F">
        <w:t xml:space="preserve">The configuration of an ublox Reciver to get the Navigation Pages can be found in </w:t>
      </w:r>
      <w:r w:rsidRPr="0092477F">
        <w:fldChar w:fldCharType="begin"/>
      </w:r>
      <w:r w:rsidRPr="0092477F">
        <w:instrText xml:space="preserve"> REF _Ref100068167 \n \h </w:instrText>
      </w:r>
      <w:r w:rsidRPr="0092477F">
        <w:fldChar w:fldCharType="separate"/>
      </w:r>
      <w:r w:rsidR="00015AC7">
        <w:t>[RD-3]</w:t>
      </w:r>
      <w:r w:rsidRPr="0092477F">
        <w:fldChar w:fldCharType="end"/>
      </w:r>
      <w:r w:rsidRPr="0092477F">
        <w:t>. Please notice that, at time of writing this document, the most used Ublox models that can give raw Galileo Navigation pages are models family M8 or M9.</w:t>
      </w:r>
      <w:r w:rsidR="000145AB">
        <w:t xml:space="preserve"> This has been tested with a receiver from the M9 Family</w:t>
      </w:r>
      <w:r w:rsidR="00EA241E">
        <w:t>:</w:t>
      </w:r>
    </w:p>
    <w:p w14:paraId="5D84CB26" w14:textId="77777777" w:rsidR="00EA241E" w:rsidRDefault="00EA241E" w:rsidP="00EA241E">
      <w:pPr>
        <w:keepNext/>
        <w:jc w:val="center"/>
      </w:pPr>
      <w:r>
        <w:rPr>
          <w:noProof/>
        </w:rPr>
        <w:drawing>
          <wp:inline distT="0" distB="0" distL="0" distR="0" wp14:anchorId="30A8FC11" wp14:editId="56C97E91">
            <wp:extent cx="4681330" cy="4681330"/>
            <wp:effectExtent l="0" t="0" r="5080" b="5080"/>
            <wp:docPr id="37" name="Picture 37" descr="GNSS 7 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NSS 7 Click"/>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83959" cy="4683959"/>
                    </a:xfrm>
                    <a:prstGeom prst="rect">
                      <a:avLst/>
                    </a:prstGeom>
                    <a:noFill/>
                    <a:ln>
                      <a:noFill/>
                    </a:ln>
                  </pic:spPr>
                </pic:pic>
              </a:graphicData>
            </a:graphic>
          </wp:inline>
        </w:drawing>
      </w:r>
    </w:p>
    <w:p w14:paraId="3B82DB0A" w14:textId="3BD917BA" w:rsidR="00EA241E" w:rsidRPr="0092477F" w:rsidRDefault="00EA241E" w:rsidP="00EA241E">
      <w:pPr>
        <w:pStyle w:val="Caption"/>
      </w:pPr>
      <w:bookmarkStart w:id="95" w:name="_Toc119851300"/>
      <w:r>
        <w:t xml:space="preserve">Figure </w:t>
      </w:r>
      <w:fldSimple w:instr=" STYLEREF 1 \s ">
        <w:r w:rsidR="00015AC7">
          <w:rPr>
            <w:noProof/>
          </w:rPr>
          <w:t>3</w:t>
        </w:r>
      </w:fldSimple>
      <w:r w:rsidR="00A515D1">
        <w:noBreakHyphen/>
      </w:r>
      <w:fldSimple w:instr=" SEQ Figure \* ARABIC \s 1 ">
        <w:r w:rsidR="00015AC7">
          <w:rPr>
            <w:noProof/>
          </w:rPr>
          <w:t>1</w:t>
        </w:r>
      </w:fldSimple>
      <w:r>
        <w:t xml:space="preserve"> GNSS Receiver with ublox M9</w:t>
      </w:r>
      <w:r>
        <w:rPr>
          <w:rStyle w:val="FootnoteReference"/>
        </w:rPr>
        <w:footnoteReference w:id="7"/>
      </w:r>
      <w:r>
        <w:t xml:space="preserve"> </w:t>
      </w:r>
      <w:r>
        <w:rPr>
          <w:rStyle w:val="FootnoteReference"/>
        </w:rPr>
        <w:footnoteReference w:id="8"/>
      </w:r>
      <w:bookmarkEnd w:id="95"/>
    </w:p>
    <w:p w14:paraId="0C707D72" w14:textId="77777777" w:rsidR="00FB7751" w:rsidRPr="0092477F" w:rsidRDefault="00FB7751" w:rsidP="00FB7751">
      <w:r w:rsidRPr="0092477F">
        <w:t>Anyhow, it is important to consider the connection conditions, including:</w:t>
      </w:r>
    </w:p>
    <w:p w14:paraId="52893BC8" w14:textId="77777777" w:rsidR="00FB7751" w:rsidRPr="0092477F" w:rsidRDefault="00FB7751" w:rsidP="003F6C30">
      <w:pPr>
        <w:pStyle w:val="ListParagraph"/>
        <w:numPr>
          <w:ilvl w:val="0"/>
          <w:numId w:val="3"/>
        </w:numPr>
      </w:pPr>
      <w:r w:rsidRPr="0092477F">
        <w:t>Boud Rate = 115200</w:t>
      </w:r>
    </w:p>
    <w:p w14:paraId="75C7386D" w14:textId="399733F4" w:rsidR="00FB7751" w:rsidRPr="0092477F" w:rsidRDefault="00FB7751" w:rsidP="003F6C30">
      <w:pPr>
        <w:pStyle w:val="ListParagraph"/>
        <w:numPr>
          <w:ilvl w:val="0"/>
          <w:numId w:val="3"/>
        </w:numPr>
      </w:pPr>
      <w:r w:rsidRPr="0092477F">
        <w:t>Frequency: 3Hz</w:t>
      </w:r>
    </w:p>
    <w:p w14:paraId="78B0EF4E" w14:textId="4BDCA990" w:rsidR="00B44468" w:rsidRPr="0092477F" w:rsidRDefault="00B44468" w:rsidP="00B44468">
      <w:pPr>
        <w:pStyle w:val="ListParagraph"/>
        <w:numPr>
          <w:ilvl w:val="0"/>
          <w:numId w:val="3"/>
        </w:numPr>
      </w:pPr>
      <w:r w:rsidRPr="0092477F">
        <w:t>Set the NMEA protocol 4.1 or higher</w:t>
      </w:r>
    </w:p>
    <w:p w14:paraId="76CCA674" w14:textId="77777777" w:rsidR="00FB7751" w:rsidRPr="0092477F" w:rsidRDefault="00FB7751" w:rsidP="003F6C30">
      <w:pPr>
        <w:pStyle w:val="ListParagraph"/>
        <w:numPr>
          <w:ilvl w:val="0"/>
          <w:numId w:val="3"/>
        </w:numPr>
      </w:pPr>
      <w:r w:rsidRPr="0092477F">
        <w:t>Set to get the Galileo navigation Subframes (SFRBX)</w:t>
      </w:r>
    </w:p>
    <w:p w14:paraId="2EDAB27E" w14:textId="5C64B974" w:rsidR="00FB7751" w:rsidRPr="0092477F" w:rsidRDefault="00FB7751" w:rsidP="00FB7751">
      <w:r w:rsidRPr="0092477F">
        <w:lastRenderedPageBreak/>
        <w:t>Ublox provides its own tool to configure their receivers, called “U-Center”</w:t>
      </w:r>
      <w:r w:rsidR="00F61D80" w:rsidRPr="0092477F">
        <w:t>, currently with up to version 2</w:t>
      </w:r>
      <w:r w:rsidRPr="0092477F">
        <w:t xml:space="preserve">. </w:t>
      </w:r>
      <w:r w:rsidR="00F61D80" w:rsidRPr="0092477F">
        <w:t xml:space="preserve">Moreover, there is also a tool called </w:t>
      </w:r>
      <w:r w:rsidRPr="0092477F">
        <w:t>Python tool named PyGPSClient by SemuConsulting.</w:t>
      </w:r>
      <w:r w:rsidRPr="0092477F">
        <w:rPr>
          <w:rStyle w:val="FootnoteReference"/>
        </w:rPr>
        <w:footnoteReference w:id="9"/>
      </w:r>
      <w:r w:rsidRPr="0092477F">
        <w:t xml:space="preserve"> As it is a python tool, it is cross-platform and can be used in multiple OS.</w:t>
      </w:r>
    </w:p>
    <w:p w14:paraId="5279C771" w14:textId="73AB876F" w:rsidR="002A6D62" w:rsidRPr="0092477F" w:rsidRDefault="00F61D80" w:rsidP="00FB7751">
      <w:r w:rsidRPr="0092477F">
        <w:t xml:space="preserve">However, for simplifying, the following </w:t>
      </w:r>
      <w:r w:rsidR="002A6D62" w:rsidRPr="0092477F">
        <w:t>steps are performed with U-Center 2.</w:t>
      </w:r>
      <w:r w:rsidR="002A6D62" w:rsidRPr="0092477F">
        <w:rPr>
          <w:rStyle w:val="FootnoteReference"/>
        </w:rPr>
        <w:footnoteReference w:id="10"/>
      </w:r>
    </w:p>
    <w:p w14:paraId="49D17EEA" w14:textId="77777777" w:rsidR="00F61D80" w:rsidRPr="0092477F" w:rsidRDefault="00F61D80" w:rsidP="007D0ACA">
      <w:pPr>
        <w:pStyle w:val="Heading3"/>
        <w:numPr>
          <w:ilvl w:val="2"/>
          <w:numId w:val="34"/>
        </w:numPr>
      </w:pPr>
      <w:bookmarkStart w:id="96" w:name="_Toc119851254"/>
      <w:r w:rsidRPr="0092477F">
        <w:t>Select Galileo as the only GNSS Provider</w:t>
      </w:r>
      <w:bookmarkEnd w:id="96"/>
    </w:p>
    <w:p w14:paraId="5B2CF71A" w14:textId="493B9C7E" w:rsidR="00F61D80" w:rsidRPr="0092477F" w:rsidRDefault="002A6D62" w:rsidP="00FB7751">
      <w:r w:rsidRPr="0092477F">
        <w:t>Go to Device Configuration, quick configuration and enable only Galileo:</w:t>
      </w:r>
    </w:p>
    <w:p w14:paraId="5CF6C878" w14:textId="77777777" w:rsidR="002A6D62" w:rsidRPr="0092477F" w:rsidRDefault="00F61D80" w:rsidP="002A6D62">
      <w:pPr>
        <w:keepNext/>
      </w:pPr>
      <w:r w:rsidRPr="0092477F">
        <w:drawing>
          <wp:inline distT="0" distB="0" distL="0" distR="0" wp14:anchorId="083A18BC" wp14:editId="71FF4066">
            <wp:extent cx="5731510" cy="2228215"/>
            <wp:effectExtent l="0" t="0" r="254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228215"/>
                    </a:xfrm>
                    <a:prstGeom prst="rect">
                      <a:avLst/>
                    </a:prstGeom>
                  </pic:spPr>
                </pic:pic>
              </a:graphicData>
            </a:graphic>
          </wp:inline>
        </w:drawing>
      </w:r>
    </w:p>
    <w:p w14:paraId="21C8C6EB" w14:textId="1813BDD0" w:rsidR="00F61D80" w:rsidRPr="0092477F" w:rsidRDefault="002A6D62" w:rsidP="002A6D62">
      <w:pPr>
        <w:pStyle w:val="Caption"/>
      </w:pPr>
      <w:bookmarkStart w:id="97" w:name="_Toc119851301"/>
      <w:r w:rsidRPr="0092477F">
        <w:t xml:space="preserve">Figure </w:t>
      </w:r>
      <w:fldSimple w:instr=" STYLEREF 1 \s ">
        <w:r w:rsidR="00015AC7">
          <w:rPr>
            <w:noProof/>
          </w:rPr>
          <w:t>3</w:t>
        </w:r>
      </w:fldSimple>
      <w:r w:rsidR="00A515D1">
        <w:noBreakHyphen/>
      </w:r>
      <w:fldSimple w:instr=" SEQ Figure \* ARABIC \s 1 ">
        <w:r w:rsidR="00015AC7">
          <w:rPr>
            <w:noProof/>
          </w:rPr>
          <w:t>2</w:t>
        </w:r>
      </w:fldSimple>
      <w:r w:rsidRPr="0092477F">
        <w:t xml:space="preserve"> Enabling Galileo</w:t>
      </w:r>
      <w:bookmarkEnd w:id="97"/>
    </w:p>
    <w:p w14:paraId="1A36CACD" w14:textId="0F65FC0D" w:rsidR="00C64416" w:rsidRPr="0092477F" w:rsidRDefault="00C64416" w:rsidP="007D0ACA">
      <w:pPr>
        <w:pStyle w:val="Heading3"/>
        <w:numPr>
          <w:ilvl w:val="2"/>
          <w:numId w:val="34"/>
        </w:numPr>
      </w:pPr>
      <w:bookmarkStart w:id="98" w:name="_Toc119851255"/>
      <w:r w:rsidRPr="0092477F">
        <w:t>Setting the Boud Rate</w:t>
      </w:r>
      <w:bookmarkEnd w:id="98"/>
      <w:r w:rsidRPr="0092477F">
        <w:t xml:space="preserve"> </w:t>
      </w:r>
    </w:p>
    <w:p w14:paraId="56833A24" w14:textId="60AA8760" w:rsidR="00B44468" w:rsidRPr="0092477F" w:rsidRDefault="00DF6D37" w:rsidP="00B44468">
      <w:r w:rsidRPr="0092477F">
        <w:t>Search for CFG-UART1 (or the appropriate port) and set the boud rate</w:t>
      </w:r>
      <w:r w:rsidR="00B44468" w:rsidRPr="0092477F">
        <w:t xml:space="preserve"> (in the example 115200)</w:t>
      </w:r>
    </w:p>
    <w:p w14:paraId="499B75AB" w14:textId="613B143C" w:rsidR="00B44468" w:rsidRPr="0092477F" w:rsidRDefault="00DF6D37" w:rsidP="00DF6D37">
      <w:pPr>
        <w:keepNext/>
        <w:jc w:val="center"/>
      </w:pPr>
      <w:r w:rsidRPr="0092477F">
        <w:drawing>
          <wp:inline distT="0" distB="0" distL="0" distR="0" wp14:anchorId="328429B9" wp14:editId="6D69161A">
            <wp:extent cx="4369399" cy="1495839"/>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85010" cy="1501183"/>
                    </a:xfrm>
                    <a:prstGeom prst="rect">
                      <a:avLst/>
                    </a:prstGeom>
                  </pic:spPr>
                </pic:pic>
              </a:graphicData>
            </a:graphic>
          </wp:inline>
        </w:drawing>
      </w:r>
    </w:p>
    <w:p w14:paraId="69C28AE1" w14:textId="707E35B7" w:rsidR="00B44468" w:rsidRPr="0092477F" w:rsidRDefault="00B44468" w:rsidP="00B44468">
      <w:pPr>
        <w:pStyle w:val="Caption"/>
      </w:pPr>
      <w:bookmarkStart w:id="99" w:name="_Toc119851302"/>
      <w:r w:rsidRPr="0092477F">
        <w:t xml:space="preserve">Figure </w:t>
      </w:r>
      <w:fldSimple w:instr=" STYLEREF 1 \s ">
        <w:r w:rsidR="00015AC7">
          <w:rPr>
            <w:noProof/>
          </w:rPr>
          <w:t>3</w:t>
        </w:r>
      </w:fldSimple>
      <w:r w:rsidR="00A515D1">
        <w:noBreakHyphen/>
      </w:r>
      <w:fldSimple w:instr=" SEQ Figure \* ARABIC \s 1 ">
        <w:r w:rsidR="00015AC7">
          <w:rPr>
            <w:noProof/>
          </w:rPr>
          <w:t>3</w:t>
        </w:r>
      </w:fldSimple>
      <w:r w:rsidRPr="0092477F">
        <w:t xml:space="preserve"> Setting the boudrate</w:t>
      </w:r>
      <w:bookmarkEnd w:id="99"/>
    </w:p>
    <w:p w14:paraId="79C1BBD5" w14:textId="5F3FD97A" w:rsidR="00C64416" w:rsidRPr="0092477F" w:rsidRDefault="00C64416" w:rsidP="007D0ACA">
      <w:pPr>
        <w:pStyle w:val="Heading3"/>
        <w:numPr>
          <w:ilvl w:val="2"/>
          <w:numId w:val="34"/>
        </w:numPr>
      </w:pPr>
      <w:bookmarkStart w:id="100" w:name="_Toc119851256"/>
      <w:r w:rsidRPr="0092477F">
        <w:t>Setting the Frequency</w:t>
      </w:r>
      <w:bookmarkEnd w:id="100"/>
      <w:r w:rsidRPr="0092477F">
        <w:t xml:space="preserve"> </w:t>
      </w:r>
    </w:p>
    <w:p w14:paraId="2F871821" w14:textId="101FC99F" w:rsidR="005A3BB2" w:rsidRPr="0092477F" w:rsidRDefault="005A3BB2" w:rsidP="005A3BB2">
      <w:r w:rsidRPr="0092477F">
        <w:t>Set the frequency (in ms). 333ms is roughly the same as 3Hz</w:t>
      </w:r>
    </w:p>
    <w:p w14:paraId="62D4ECCF" w14:textId="2E0A5A66" w:rsidR="00B44468" w:rsidRPr="0092477F" w:rsidRDefault="004E3BCB" w:rsidP="00B44468">
      <w:pPr>
        <w:keepNext/>
      </w:pPr>
      <w:r w:rsidRPr="0092477F">
        <w:lastRenderedPageBreak/>
        <w:drawing>
          <wp:inline distT="0" distB="0" distL="0" distR="0" wp14:anchorId="51654CA7" wp14:editId="363A7CE2">
            <wp:extent cx="5731510" cy="221361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213610"/>
                    </a:xfrm>
                    <a:prstGeom prst="rect">
                      <a:avLst/>
                    </a:prstGeom>
                  </pic:spPr>
                </pic:pic>
              </a:graphicData>
            </a:graphic>
          </wp:inline>
        </w:drawing>
      </w:r>
      <w:r w:rsidRPr="0092477F">
        <w:t xml:space="preserve"> </w:t>
      </w:r>
    </w:p>
    <w:p w14:paraId="23FBE509" w14:textId="356DE834" w:rsidR="00C64416" w:rsidRPr="0092477F" w:rsidRDefault="00B44468" w:rsidP="004E3BCB">
      <w:pPr>
        <w:pStyle w:val="Caption"/>
      </w:pPr>
      <w:bookmarkStart w:id="101" w:name="_Toc119851303"/>
      <w:r w:rsidRPr="0092477F">
        <w:t xml:space="preserve">Figure </w:t>
      </w:r>
      <w:fldSimple w:instr=" STYLEREF 1 \s ">
        <w:r w:rsidR="00015AC7">
          <w:rPr>
            <w:noProof/>
          </w:rPr>
          <w:t>3</w:t>
        </w:r>
      </w:fldSimple>
      <w:r w:rsidR="00A515D1">
        <w:noBreakHyphen/>
      </w:r>
      <w:fldSimple w:instr=" SEQ Figure \* ARABIC \s 1 ">
        <w:r w:rsidR="00015AC7">
          <w:rPr>
            <w:noProof/>
          </w:rPr>
          <w:t>4</w:t>
        </w:r>
      </w:fldSimple>
      <w:r w:rsidR="004E3BCB" w:rsidRPr="0092477F">
        <w:t xml:space="preserve"> Frequency</w:t>
      </w:r>
      <w:bookmarkEnd w:id="101"/>
    </w:p>
    <w:p w14:paraId="60A60CA0" w14:textId="7E4C00D7" w:rsidR="00B44468" w:rsidRPr="0092477F" w:rsidRDefault="00B44468" w:rsidP="007D0ACA">
      <w:pPr>
        <w:pStyle w:val="Heading3"/>
        <w:numPr>
          <w:ilvl w:val="2"/>
          <w:numId w:val="35"/>
        </w:numPr>
      </w:pPr>
      <w:bookmarkStart w:id="102" w:name="_Toc119851257"/>
      <w:r w:rsidRPr="0092477F">
        <w:t>Setting the NMEA protocol</w:t>
      </w:r>
      <w:bookmarkEnd w:id="102"/>
    </w:p>
    <w:p w14:paraId="44C93815" w14:textId="290BC856" w:rsidR="006160BD" w:rsidRPr="0092477F" w:rsidRDefault="006160BD" w:rsidP="006160BD">
      <w:r w:rsidRPr="0092477F">
        <w:t>Go to Advanced Configuration, CFG-NMEA and then  select value of 41-V41 for 4.1 NMEA version.</w:t>
      </w:r>
    </w:p>
    <w:p w14:paraId="5D3F33DC" w14:textId="03C2D71F" w:rsidR="00B44468" w:rsidRPr="0092477F" w:rsidRDefault="006160BD" w:rsidP="00B44468">
      <w:pPr>
        <w:keepNext/>
        <w:jc w:val="center"/>
      </w:pPr>
      <w:r w:rsidRPr="0092477F">
        <w:drawing>
          <wp:inline distT="0" distB="0" distL="0" distR="0" wp14:anchorId="64C37CA7" wp14:editId="2A5AF3E9">
            <wp:extent cx="5731510" cy="1800860"/>
            <wp:effectExtent l="0" t="0" r="254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1800860"/>
                    </a:xfrm>
                    <a:prstGeom prst="rect">
                      <a:avLst/>
                    </a:prstGeom>
                  </pic:spPr>
                </pic:pic>
              </a:graphicData>
            </a:graphic>
          </wp:inline>
        </w:drawing>
      </w:r>
    </w:p>
    <w:p w14:paraId="5CB561AD" w14:textId="4E196CE6" w:rsidR="006160BD" w:rsidRPr="0092477F" w:rsidRDefault="00B44468" w:rsidP="00B44468">
      <w:pPr>
        <w:pStyle w:val="Caption"/>
      </w:pPr>
      <w:bookmarkStart w:id="103" w:name="_Toc119851304"/>
      <w:r w:rsidRPr="0092477F">
        <w:t xml:space="preserve">Figure </w:t>
      </w:r>
      <w:fldSimple w:instr=" STYLEREF 1 \s ">
        <w:r w:rsidR="00015AC7">
          <w:rPr>
            <w:noProof/>
          </w:rPr>
          <w:t>3</w:t>
        </w:r>
      </w:fldSimple>
      <w:r w:rsidR="00A515D1">
        <w:noBreakHyphen/>
      </w:r>
      <w:fldSimple w:instr=" SEQ Figure \* ARABIC \s 1 ">
        <w:r w:rsidR="00015AC7">
          <w:rPr>
            <w:noProof/>
          </w:rPr>
          <w:t>5</w:t>
        </w:r>
      </w:fldSimple>
      <w:r w:rsidRPr="0092477F">
        <w:t xml:space="preserve"> NMEA Version</w:t>
      </w:r>
      <w:bookmarkEnd w:id="103"/>
    </w:p>
    <w:p w14:paraId="18611ED8" w14:textId="77777777" w:rsidR="006160BD" w:rsidRPr="0092477F" w:rsidRDefault="006160BD">
      <w:pPr>
        <w:jc w:val="left"/>
        <w:rPr>
          <w:i/>
          <w:iCs/>
          <w:color w:val="3B3059" w:themeColor="text2"/>
          <w:sz w:val="18"/>
          <w:szCs w:val="18"/>
        </w:rPr>
      </w:pPr>
      <w:r w:rsidRPr="0092477F">
        <w:br w:type="page"/>
      </w:r>
    </w:p>
    <w:p w14:paraId="16FE5E7F" w14:textId="77777777" w:rsidR="00FB7751" w:rsidRPr="0092477F" w:rsidRDefault="00FB7751" w:rsidP="00D74461">
      <w:pPr>
        <w:pStyle w:val="Heading3"/>
      </w:pPr>
      <w:bookmarkStart w:id="104" w:name="_Toc119851258"/>
      <w:r w:rsidRPr="0092477F">
        <w:lastRenderedPageBreak/>
        <w:t>Galileo SFRBX</w:t>
      </w:r>
      <w:bookmarkEnd w:id="104"/>
    </w:p>
    <w:p w14:paraId="09427F3E" w14:textId="5D1ACD6C" w:rsidR="00FB7751" w:rsidRPr="0092477F" w:rsidRDefault="006160BD" w:rsidP="00FB7751">
      <w:r w:rsidRPr="0092477F">
        <w:t>Go to configuration, Advancec configuration and drop the “CFG-MSGOUT” tab. A lot of fields will open.</w:t>
      </w:r>
    </w:p>
    <w:p w14:paraId="571835E7" w14:textId="7DE38FEB" w:rsidR="00FB7751" w:rsidRPr="0092477F" w:rsidRDefault="006160BD" w:rsidP="006160BD">
      <w:pPr>
        <w:keepNext/>
        <w:jc w:val="center"/>
      </w:pPr>
      <w:r w:rsidRPr="0092477F">
        <w:drawing>
          <wp:inline distT="0" distB="0" distL="0" distR="0" wp14:anchorId="1E151D63" wp14:editId="077EB5A7">
            <wp:extent cx="4513570" cy="6639339"/>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16281" cy="6643327"/>
                    </a:xfrm>
                    <a:prstGeom prst="rect">
                      <a:avLst/>
                    </a:prstGeom>
                  </pic:spPr>
                </pic:pic>
              </a:graphicData>
            </a:graphic>
          </wp:inline>
        </w:drawing>
      </w:r>
    </w:p>
    <w:p w14:paraId="56D8CA97" w14:textId="703C7338" w:rsidR="00E23E03" w:rsidRPr="0092477F" w:rsidRDefault="00FB7751" w:rsidP="00FB7751">
      <w:pPr>
        <w:pStyle w:val="Caption"/>
      </w:pPr>
      <w:bookmarkStart w:id="105" w:name="_Toc119851305"/>
      <w:r w:rsidRPr="0092477F">
        <w:t xml:space="preserve">Figure </w:t>
      </w:r>
      <w:fldSimple w:instr=" STYLEREF 1 \s ">
        <w:r w:rsidR="00015AC7">
          <w:rPr>
            <w:noProof/>
          </w:rPr>
          <w:t>3</w:t>
        </w:r>
      </w:fldSimple>
      <w:r w:rsidR="00A515D1">
        <w:noBreakHyphen/>
      </w:r>
      <w:fldSimple w:instr=" SEQ Figure \* ARABIC \s 1 ">
        <w:r w:rsidR="00015AC7">
          <w:rPr>
            <w:noProof/>
          </w:rPr>
          <w:t>6</w:t>
        </w:r>
      </w:fldSimple>
      <w:r w:rsidR="0099226C" w:rsidRPr="0092477F">
        <w:t xml:space="preserve"> Setting UBlox to output SFRBX</w:t>
      </w:r>
      <w:bookmarkEnd w:id="105"/>
    </w:p>
    <w:p w14:paraId="3D6E556B" w14:textId="09B2D209" w:rsidR="006160BD" w:rsidRPr="0092477F" w:rsidRDefault="006160BD" w:rsidP="006160BD">
      <w:pPr>
        <w:spacing w:after="120" w:line="360" w:lineRule="atLeast"/>
        <w:jc w:val="left"/>
      </w:pPr>
      <w:r w:rsidRPr="0092477F">
        <w:t>Then, make sure to deactivate all NMEA, by setting them to zero, and set to 1 the UBX_RXM_SFBRX_USB, selecting the layer accordingly</w:t>
      </w:r>
    </w:p>
    <w:p w14:paraId="063FEB0B" w14:textId="77777777" w:rsidR="002A6D62" w:rsidRPr="0092477F" w:rsidRDefault="006160BD" w:rsidP="002A6D62">
      <w:pPr>
        <w:keepNext/>
        <w:spacing w:after="120" w:line="360" w:lineRule="atLeast"/>
        <w:jc w:val="left"/>
      </w:pPr>
      <w:r w:rsidRPr="0092477F">
        <w:rPr>
          <w:rFonts w:ascii="ublox" w:eastAsia="Times New Roman" w:hAnsi="ublox" w:cs="Times New Roman"/>
          <w:color w:val="000000"/>
          <w:sz w:val="24"/>
          <w:szCs w:val="24"/>
          <w:lang w:eastAsia="en-GB"/>
        </w:rPr>
        <w:lastRenderedPageBreak/>
        <w:drawing>
          <wp:inline distT="0" distB="0" distL="0" distR="0" wp14:anchorId="490B7F97" wp14:editId="06AB855A">
            <wp:extent cx="5731510" cy="21710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171065"/>
                    </a:xfrm>
                    <a:prstGeom prst="rect">
                      <a:avLst/>
                    </a:prstGeom>
                  </pic:spPr>
                </pic:pic>
              </a:graphicData>
            </a:graphic>
          </wp:inline>
        </w:drawing>
      </w:r>
    </w:p>
    <w:p w14:paraId="08AB2E60" w14:textId="33F6FBC0" w:rsidR="006160BD" w:rsidRPr="0092477F" w:rsidRDefault="002A6D62" w:rsidP="002A6D62">
      <w:pPr>
        <w:pStyle w:val="Caption"/>
        <w:jc w:val="left"/>
      </w:pPr>
      <w:bookmarkStart w:id="106" w:name="_Toc119851306"/>
      <w:r w:rsidRPr="0092477F">
        <w:t xml:space="preserve">Figure </w:t>
      </w:r>
      <w:fldSimple w:instr=" STYLEREF 1 \s ">
        <w:r w:rsidR="00015AC7">
          <w:rPr>
            <w:noProof/>
          </w:rPr>
          <w:t>3</w:t>
        </w:r>
      </w:fldSimple>
      <w:r w:rsidR="00A515D1">
        <w:noBreakHyphen/>
      </w:r>
      <w:fldSimple w:instr=" SEQ Figure \* ARABIC \s 1 ">
        <w:r w:rsidR="00015AC7">
          <w:rPr>
            <w:noProof/>
          </w:rPr>
          <w:t>7</w:t>
        </w:r>
      </w:fldSimple>
      <w:r w:rsidRPr="0092477F">
        <w:t xml:space="preserve"> Detail of SFRBX output</w:t>
      </w:r>
      <w:bookmarkEnd w:id="106"/>
    </w:p>
    <w:p w14:paraId="7F9DB119" w14:textId="5FA00996" w:rsidR="002A6D62" w:rsidRPr="0092477F" w:rsidRDefault="002A6D62" w:rsidP="002A6D62">
      <w:pPr>
        <w:rPr>
          <w:lang w:eastAsia="en-GB"/>
        </w:rPr>
      </w:pPr>
    </w:p>
    <w:p w14:paraId="199CA2ED" w14:textId="1D4A3497" w:rsidR="002A6D62" w:rsidRPr="0092477F" w:rsidRDefault="002A6D62" w:rsidP="002A6D62">
      <w:pPr>
        <w:rPr>
          <w:lang w:eastAsia="en-GB"/>
        </w:rPr>
      </w:pPr>
      <w:r w:rsidRPr="0092477F">
        <w:rPr>
          <w:lang w:eastAsia="en-GB"/>
        </w:rPr>
        <w:t>After all the configurations, U-Center console should output something like this:</w:t>
      </w:r>
    </w:p>
    <w:p w14:paraId="45E3E5C1" w14:textId="77777777" w:rsidR="002A6D62" w:rsidRPr="0092477F" w:rsidRDefault="002A6D62" w:rsidP="002A6D62">
      <w:pPr>
        <w:keepNext/>
      </w:pPr>
      <w:r w:rsidRPr="0092477F">
        <w:rPr>
          <w:lang w:eastAsia="en-GB"/>
        </w:rPr>
        <w:drawing>
          <wp:inline distT="0" distB="0" distL="0" distR="0" wp14:anchorId="5F32EA84" wp14:editId="14B14C48">
            <wp:extent cx="5731510" cy="312420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3124200"/>
                    </a:xfrm>
                    <a:prstGeom prst="rect">
                      <a:avLst/>
                    </a:prstGeom>
                  </pic:spPr>
                </pic:pic>
              </a:graphicData>
            </a:graphic>
          </wp:inline>
        </w:drawing>
      </w:r>
    </w:p>
    <w:p w14:paraId="42D03FAD" w14:textId="419115B3" w:rsidR="002A6D62" w:rsidRPr="006160BD" w:rsidRDefault="002A6D62" w:rsidP="002A6D62">
      <w:pPr>
        <w:pStyle w:val="Caption"/>
        <w:rPr>
          <w:lang w:eastAsia="en-GB"/>
        </w:rPr>
      </w:pPr>
      <w:bookmarkStart w:id="107" w:name="_Toc119851307"/>
      <w:r w:rsidRPr="0092477F">
        <w:t xml:space="preserve">Figure </w:t>
      </w:r>
      <w:fldSimple w:instr=" STYLEREF 1 \s ">
        <w:r w:rsidR="00015AC7">
          <w:rPr>
            <w:noProof/>
          </w:rPr>
          <w:t>3</w:t>
        </w:r>
      </w:fldSimple>
      <w:r w:rsidR="00A515D1">
        <w:noBreakHyphen/>
      </w:r>
      <w:fldSimple w:instr=" SEQ Figure \* ARABIC \s 1 ">
        <w:r w:rsidR="00015AC7">
          <w:rPr>
            <w:noProof/>
          </w:rPr>
          <w:t>8</w:t>
        </w:r>
      </w:fldSimple>
      <w:r w:rsidRPr="0092477F">
        <w:t xml:space="preserve"> Final Output</w:t>
      </w:r>
      <w:bookmarkEnd w:id="107"/>
    </w:p>
    <w:p w14:paraId="4BB09B15" w14:textId="00347F28" w:rsidR="002A6D62" w:rsidRPr="0092477F" w:rsidRDefault="002A6D62">
      <w:pPr>
        <w:jc w:val="left"/>
      </w:pPr>
      <w:r w:rsidRPr="0092477F">
        <w:br w:type="page"/>
      </w:r>
    </w:p>
    <w:p w14:paraId="2126357C" w14:textId="3665E0C8" w:rsidR="00E23E03" w:rsidRPr="0092477F" w:rsidRDefault="00E23E03" w:rsidP="00E23E03">
      <w:pPr>
        <w:pStyle w:val="Heading2"/>
        <w:rPr>
          <w:lang w:val="en-GB"/>
        </w:rPr>
      </w:pPr>
      <w:bookmarkStart w:id="108" w:name="_Toc119851259"/>
      <w:r w:rsidRPr="0092477F">
        <w:rPr>
          <w:lang w:val="en-GB"/>
        </w:rPr>
        <w:lastRenderedPageBreak/>
        <w:t>osnmaPython Library</w:t>
      </w:r>
      <w:bookmarkEnd w:id="108"/>
    </w:p>
    <w:p w14:paraId="7D6D3590" w14:textId="3E1D8DA6" w:rsidR="00E23E03" w:rsidRPr="0092477F" w:rsidRDefault="002A6D62" w:rsidP="00E23E03">
      <w:r w:rsidRPr="0092477F">
        <w:t>To download the code, simply perform:</w:t>
      </w:r>
    </w:p>
    <w:p w14:paraId="5E457B0C" w14:textId="3FE6E634" w:rsidR="002A6D62" w:rsidRPr="0092477F" w:rsidRDefault="0092477F" w:rsidP="00E23E03">
      <w:pPr>
        <w:rPr>
          <w:rFonts w:ascii="Monospac821 BT" w:hAnsi="Monospac821 BT"/>
          <w:highlight w:val="lightGray"/>
        </w:rPr>
      </w:pPr>
      <w:r w:rsidRPr="0092477F">
        <w:rPr>
          <w:rFonts w:ascii="Monospac821 BT" w:hAnsi="Monospac821 BT"/>
          <w:highlight w:val="lightGray"/>
        </w:rPr>
        <w:t>git clone https://github.com/astromarc/osnmaPython.git</w:t>
      </w:r>
    </w:p>
    <w:p w14:paraId="6A2A20B4" w14:textId="057CEE3C" w:rsidR="0092477F" w:rsidRPr="0092477F" w:rsidRDefault="0092477F" w:rsidP="00E23E03">
      <w:r w:rsidRPr="0092477F">
        <w:t>This command will download all test data and documentation as well. If you only need the codes, please just download:</w:t>
      </w:r>
    </w:p>
    <w:p w14:paraId="24CC222E" w14:textId="53A3F045" w:rsidR="0092477F" w:rsidRPr="0092477F" w:rsidRDefault="0092477F" w:rsidP="00E23E03">
      <w:pPr>
        <w:rPr>
          <w:rFonts w:ascii="Monospac821 BT" w:hAnsi="Monospac821 BT"/>
          <w:highlight w:val="lightGray"/>
        </w:rPr>
      </w:pPr>
      <w:r w:rsidRPr="0092477F">
        <w:rPr>
          <w:rFonts w:ascii="Monospac821 BT" w:hAnsi="Monospac821 BT"/>
          <w:highlight w:val="lightGray"/>
        </w:rPr>
        <w:t>https://minhaskamal.github.io/DownGit/#/home?url=https://github.com/astromarc/osnmaPython/tree/master/code</w:t>
      </w:r>
    </w:p>
    <w:p w14:paraId="2F933448" w14:textId="75932D80" w:rsidR="0092477F" w:rsidRDefault="0092477F" w:rsidP="00E23E03">
      <w:r w:rsidRPr="0092477F">
        <w:t>Once the Repository is download</w:t>
      </w:r>
      <w:r>
        <w:t>ed,</w:t>
      </w:r>
    </w:p>
    <w:p w14:paraId="28D21101" w14:textId="0AD89121" w:rsidR="0092477F" w:rsidRDefault="0092477F" w:rsidP="007D0ACA">
      <w:pPr>
        <w:pStyle w:val="ListParagraph"/>
        <w:numPr>
          <w:ilvl w:val="0"/>
          <w:numId w:val="36"/>
        </w:numPr>
      </w:pPr>
      <w:r w:rsidRPr="009E51F6">
        <w:rPr>
          <w:b/>
          <w:bCs/>
        </w:rPr>
        <w:t>Docs</w:t>
      </w:r>
      <w:r>
        <w:t>:</w:t>
      </w:r>
      <w:r w:rsidR="009E51F6">
        <w:t xml:space="preserve"> This folder includes all the documentation data, including this document</w:t>
      </w:r>
    </w:p>
    <w:p w14:paraId="7475EA47" w14:textId="1012E624" w:rsidR="0092477F" w:rsidRPr="0092477F" w:rsidRDefault="0092477F" w:rsidP="007D0ACA">
      <w:pPr>
        <w:pStyle w:val="ListParagraph"/>
        <w:numPr>
          <w:ilvl w:val="0"/>
          <w:numId w:val="36"/>
        </w:numPr>
      </w:pPr>
      <w:r w:rsidRPr="009E51F6">
        <w:rPr>
          <w:b/>
          <w:bCs/>
        </w:rPr>
        <w:t>Test Data</w:t>
      </w:r>
      <w:r>
        <w:t>:</w:t>
      </w:r>
      <w:r w:rsidR="009E51F6">
        <w:t xml:space="preserve"> This folder includes different Test Data.</w:t>
      </w:r>
      <w:r w:rsidR="00756925">
        <w:t xml:space="preserve"> It includes a couple of test data files in the main folder.</w:t>
      </w:r>
    </w:p>
    <w:p w14:paraId="2C9590F9" w14:textId="73E39596" w:rsidR="0092477F" w:rsidRPr="0092477F" w:rsidRDefault="0092477F" w:rsidP="007D0ACA">
      <w:pPr>
        <w:pStyle w:val="ListParagraph"/>
        <w:numPr>
          <w:ilvl w:val="0"/>
          <w:numId w:val="36"/>
        </w:numPr>
      </w:pPr>
      <w:r w:rsidRPr="009E51F6">
        <w:rPr>
          <w:b/>
          <w:bCs/>
        </w:rPr>
        <w:t>Code</w:t>
      </w:r>
      <w:r>
        <w:t>:</w:t>
      </w:r>
    </w:p>
    <w:p w14:paraId="32AB2844" w14:textId="506057E7" w:rsidR="00E23E03" w:rsidRDefault="00E23E03" w:rsidP="007D0ACA">
      <w:pPr>
        <w:pStyle w:val="ListParagraph"/>
        <w:numPr>
          <w:ilvl w:val="1"/>
          <w:numId w:val="33"/>
        </w:numPr>
      </w:pPr>
      <w:r w:rsidRPr="009E51F6">
        <w:t>getSerialData.py, a standalone module not related with the rest of the project, just to save the raw Ublox Words.</w:t>
      </w:r>
      <w:r w:rsidR="00B03F6F">
        <w:t xml:space="preserve"> This module is not used by the main program.</w:t>
      </w:r>
    </w:p>
    <w:p w14:paraId="35FE6455" w14:textId="236295ED" w:rsidR="00756925" w:rsidRDefault="00B03F6F" w:rsidP="007D0ACA">
      <w:pPr>
        <w:pStyle w:val="ListParagraph"/>
        <w:numPr>
          <w:ilvl w:val="1"/>
          <w:numId w:val="33"/>
        </w:numPr>
      </w:pPr>
      <w:r>
        <w:t>l</w:t>
      </w:r>
      <w:r w:rsidR="00756925">
        <w:t>ogger.py, a centralise of logging configuration</w:t>
      </w:r>
    </w:p>
    <w:p w14:paraId="7833CE1B" w14:textId="77777777" w:rsidR="00B03F6F" w:rsidRPr="0092477F" w:rsidRDefault="00B03F6F" w:rsidP="007D0ACA">
      <w:pPr>
        <w:pStyle w:val="ListParagraph"/>
        <w:numPr>
          <w:ilvl w:val="1"/>
          <w:numId w:val="33"/>
        </w:numPr>
      </w:pPr>
      <w:r w:rsidRPr="0092477F">
        <w:t>dataAcquisition.py;</w:t>
      </w:r>
    </w:p>
    <w:p w14:paraId="373CCC69" w14:textId="77777777" w:rsidR="00B03F6F" w:rsidRDefault="00B03F6F" w:rsidP="007D0ACA">
      <w:pPr>
        <w:pStyle w:val="ListParagraph"/>
        <w:numPr>
          <w:ilvl w:val="1"/>
          <w:numId w:val="33"/>
        </w:numPr>
      </w:pPr>
      <w:r w:rsidRPr="0092477F">
        <w:t>dataTransformation.py;</w:t>
      </w:r>
    </w:p>
    <w:p w14:paraId="2AD8B4AE" w14:textId="77777777" w:rsidR="00B03F6F" w:rsidRDefault="00B03F6F" w:rsidP="007D0ACA">
      <w:pPr>
        <w:pStyle w:val="ListParagraph"/>
        <w:numPr>
          <w:ilvl w:val="1"/>
          <w:numId w:val="33"/>
        </w:numPr>
      </w:pPr>
      <w:r w:rsidRPr="0092477F">
        <w:t>dataProcessingGalileoFrame_Constellation.py</w:t>
      </w:r>
    </w:p>
    <w:p w14:paraId="7A124864" w14:textId="77777777" w:rsidR="00B03F6F" w:rsidRDefault="00B03F6F" w:rsidP="007D0ACA">
      <w:pPr>
        <w:pStyle w:val="ListParagraph"/>
        <w:numPr>
          <w:ilvl w:val="1"/>
          <w:numId w:val="33"/>
        </w:numPr>
      </w:pPr>
      <w:r w:rsidRPr="0092477F">
        <w:t>dataProcessingOsnma_Authenticator.py</w:t>
      </w:r>
    </w:p>
    <w:p w14:paraId="32D921AC" w14:textId="77777777" w:rsidR="00B03F6F" w:rsidRDefault="00B03F6F" w:rsidP="007D0ACA">
      <w:pPr>
        <w:pStyle w:val="ListParagraph"/>
        <w:numPr>
          <w:ilvl w:val="1"/>
          <w:numId w:val="33"/>
        </w:numPr>
      </w:pPr>
      <w:r w:rsidRPr="0092477F">
        <w:t>dataProcessingOsnma_DSM.py</w:t>
      </w:r>
    </w:p>
    <w:p w14:paraId="7573046E" w14:textId="77777777" w:rsidR="00B03F6F" w:rsidRDefault="00B03F6F" w:rsidP="007D0ACA">
      <w:pPr>
        <w:pStyle w:val="ListParagraph"/>
        <w:numPr>
          <w:ilvl w:val="1"/>
          <w:numId w:val="33"/>
        </w:numPr>
      </w:pPr>
      <w:r w:rsidRPr="0092477F">
        <w:t>dataProcessingOsnma_svKrootOsnmaMack.py</w:t>
      </w:r>
    </w:p>
    <w:p w14:paraId="2F7A0C3A" w14:textId="7F74838E" w:rsidR="00B03F6F" w:rsidRDefault="00B03F6F" w:rsidP="007D0ACA">
      <w:pPr>
        <w:pStyle w:val="ListParagraph"/>
        <w:numPr>
          <w:ilvl w:val="1"/>
          <w:numId w:val="33"/>
        </w:numPr>
      </w:pPr>
      <w:r w:rsidRPr="0092477F">
        <w:t xml:space="preserve">dataVisualisationSupport.py, </w:t>
      </w:r>
    </w:p>
    <w:p w14:paraId="33E7D86C" w14:textId="7EB25942" w:rsidR="00B03F6F" w:rsidRPr="009E51F6" w:rsidRDefault="00B03F6F" w:rsidP="007D0ACA">
      <w:pPr>
        <w:pStyle w:val="ListParagraph"/>
        <w:numPr>
          <w:ilvl w:val="1"/>
          <w:numId w:val="33"/>
        </w:numPr>
      </w:pPr>
      <w:r w:rsidRPr="0092477F">
        <w:t>dataVisualisationSupport</w:t>
      </w:r>
      <w:r>
        <w:t>_raspberry</w:t>
      </w:r>
      <w:r w:rsidRPr="0092477F">
        <w:t>.py,</w:t>
      </w:r>
    </w:p>
    <w:p w14:paraId="5987FFF2" w14:textId="4E660392" w:rsidR="00E23E03" w:rsidRDefault="00E23E03" w:rsidP="007D0ACA">
      <w:pPr>
        <w:pStyle w:val="ListParagraph"/>
        <w:numPr>
          <w:ilvl w:val="1"/>
          <w:numId w:val="33"/>
        </w:numPr>
      </w:pPr>
      <w:r w:rsidRPr="00B03F6F">
        <w:rPr>
          <w:b/>
          <w:bCs/>
        </w:rPr>
        <w:t>mainHMI</w:t>
      </w:r>
      <w:r w:rsidRPr="009E51F6">
        <w:t>.py</w:t>
      </w:r>
      <w:r w:rsidR="00756925">
        <w:t>; the main program</w:t>
      </w:r>
    </w:p>
    <w:p w14:paraId="3AA3CD9C" w14:textId="09B4192B" w:rsidR="005C103B" w:rsidRDefault="005C103B" w:rsidP="005C103B">
      <w:r>
        <w:t>To execute the program, just run mainHMI.py with:</w:t>
      </w:r>
    </w:p>
    <w:p w14:paraId="0128AFDA" w14:textId="5D3F2622" w:rsidR="005C103B" w:rsidRDefault="005C103B" w:rsidP="005C103B">
      <w:pPr>
        <w:rPr>
          <w:rFonts w:ascii="Monospac821 BT" w:hAnsi="Monospac821 BT"/>
          <w:highlight w:val="lightGray"/>
        </w:rPr>
      </w:pPr>
      <w:r w:rsidRPr="005C103B">
        <w:rPr>
          <w:rFonts w:ascii="Monospac821 BT" w:hAnsi="Monospac821 BT"/>
          <w:highlight w:val="lightGray"/>
        </w:rPr>
        <w:t>python.exe .\code\mainHMI_Laptop.py</w:t>
      </w:r>
    </w:p>
    <w:p w14:paraId="5AA6C50F" w14:textId="2A067C20" w:rsidR="005C103B" w:rsidRPr="005C103B" w:rsidRDefault="005C103B" w:rsidP="005C103B">
      <w:r w:rsidRPr="005C103B">
        <w:t>The previous command assumes Windows and current location as root of the library.</w:t>
      </w:r>
    </w:p>
    <w:p w14:paraId="3FE0EB2E" w14:textId="45D46B64" w:rsidR="00E23E03" w:rsidRDefault="00B03F6F" w:rsidP="00B03F6F">
      <w:pPr>
        <w:pStyle w:val="Heading3"/>
      </w:pPr>
      <w:bookmarkStart w:id="109" w:name="_Toc119851260"/>
      <w:r>
        <w:t>usage of Library with test data</w:t>
      </w:r>
      <w:bookmarkEnd w:id="109"/>
    </w:p>
    <w:p w14:paraId="3272E1E9" w14:textId="7469B0CF" w:rsidR="00F16587" w:rsidRPr="00F16587" w:rsidRDefault="00F16587" w:rsidP="00F16587">
      <w:r>
        <w:t xml:space="preserve">If you want to use test data, put the path of the data under the test_data variable and use pageReader as the readUblox Data. Time Sleep is the time of reading between rows. </w:t>
      </w:r>
    </w:p>
    <w:p w14:paraId="54A9DD2D" w14:textId="77777777" w:rsidR="007F744F" w:rsidRDefault="0026340E" w:rsidP="007F744F">
      <w:pPr>
        <w:keepNext/>
      </w:pPr>
      <w:r w:rsidRPr="0026340E">
        <w:drawing>
          <wp:inline distT="0" distB="0" distL="0" distR="0" wp14:anchorId="7EA3D468" wp14:editId="6F0BC57B">
            <wp:extent cx="5731510" cy="1702435"/>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1702435"/>
                    </a:xfrm>
                    <a:prstGeom prst="rect">
                      <a:avLst/>
                    </a:prstGeom>
                  </pic:spPr>
                </pic:pic>
              </a:graphicData>
            </a:graphic>
          </wp:inline>
        </w:drawing>
      </w:r>
    </w:p>
    <w:p w14:paraId="4304FF0D" w14:textId="7478AA11" w:rsidR="0026340E" w:rsidRDefault="007F744F" w:rsidP="007F744F">
      <w:pPr>
        <w:pStyle w:val="Caption"/>
      </w:pPr>
      <w:bookmarkStart w:id="110" w:name="_Toc119851308"/>
      <w:r>
        <w:t xml:space="preserve">Figure </w:t>
      </w:r>
      <w:fldSimple w:instr=" STYLEREF 1 \s ">
        <w:r w:rsidR="00015AC7">
          <w:rPr>
            <w:noProof/>
          </w:rPr>
          <w:t>3</w:t>
        </w:r>
      </w:fldSimple>
      <w:r w:rsidR="00A515D1">
        <w:noBreakHyphen/>
      </w:r>
      <w:fldSimple w:instr=" SEQ Figure \* ARABIC \s 1 ">
        <w:r w:rsidR="00015AC7">
          <w:rPr>
            <w:noProof/>
          </w:rPr>
          <w:t>9</w:t>
        </w:r>
      </w:fldSimple>
      <w:r>
        <w:t xml:space="preserve"> Library with Test Data</w:t>
      </w:r>
      <w:bookmarkEnd w:id="110"/>
    </w:p>
    <w:p w14:paraId="27A6B11E" w14:textId="40E59F25" w:rsidR="007F744F" w:rsidRDefault="007F744F" w:rsidP="007F744F"/>
    <w:p w14:paraId="441720B6" w14:textId="464ED0E4" w:rsidR="007F744F" w:rsidRDefault="007F744F" w:rsidP="007F744F"/>
    <w:p w14:paraId="58B08E72" w14:textId="77777777" w:rsidR="007F744F" w:rsidRPr="007F744F" w:rsidRDefault="007F744F" w:rsidP="007F744F"/>
    <w:p w14:paraId="4B429C3F" w14:textId="0855A088" w:rsidR="00B03F6F" w:rsidRDefault="00B03F6F" w:rsidP="00B03F6F">
      <w:pPr>
        <w:pStyle w:val="Heading3"/>
      </w:pPr>
      <w:bookmarkStart w:id="111" w:name="_Toc119851261"/>
      <w:r>
        <w:t>usage of Library with live data</w:t>
      </w:r>
      <w:bookmarkEnd w:id="111"/>
    </w:p>
    <w:p w14:paraId="57FC3136" w14:textId="369F2502" w:rsidR="007F744F" w:rsidRPr="007F744F" w:rsidRDefault="007F744F" w:rsidP="007F744F">
      <w:r>
        <w:t>If, instead of using test data, you want to use real data, use readUbloxSerial and put a timeSleep variable low (i.e., 0.0001) or eliminate any trace of it in the body of the program.</w:t>
      </w:r>
    </w:p>
    <w:p w14:paraId="673286B1" w14:textId="77777777" w:rsidR="007F744F" w:rsidRDefault="0026340E" w:rsidP="007F744F">
      <w:pPr>
        <w:keepNext/>
      </w:pPr>
      <w:r w:rsidRPr="0026340E">
        <w:drawing>
          <wp:inline distT="0" distB="0" distL="0" distR="0" wp14:anchorId="22BAD601" wp14:editId="6354432B">
            <wp:extent cx="5731510" cy="2068830"/>
            <wp:effectExtent l="0" t="0" r="254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2068830"/>
                    </a:xfrm>
                    <a:prstGeom prst="rect">
                      <a:avLst/>
                    </a:prstGeom>
                  </pic:spPr>
                </pic:pic>
              </a:graphicData>
            </a:graphic>
          </wp:inline>
        </w:drawing>
      </w:r>
    </w:p>
    <w:p w14:paraId="38C7450D" w14:textId="2E73D212" w:rsidR="00B03F6F" w:rsidRDefault="007F744F" w:rsidP="007F744F">
      <w:pPr>
        <w:pStyle w:val="Caption"/>
      </w:pPr>
      <w:bookmarkStart w:id="112" w:name="_Toc119851309"/>
      <w:r>
        <w:t xml:space="preserve">Figure </w:t>
      </w:r>
      <w:fldSimple w:instr=" STYLEREF 1 \s ">
        <w:r w:rsidR="00015AC7">
          <w:rPr>
            <w:noProof/>
          </w:rPr>
          <w:t>3</w:t>
        </w:r>
      </w:fldSimple>
      <w:r w:rsidR="00A515D1">
        <w:noBreakHyphen/>
      </w:r>
      <w:fldSimple w:instr=" SEQ Figure \* ARABIC \s 1 ">
        <w:r w:rsidR="00015AC7">
          <w:rPr>
            <w:noProof/>
          </w:rPr>
          <w:t>10</w:t>
        </w:r>
      </w:fldSimple>
      <w:r>
        <w:t xml:space="preserve"> Library with Real Data</w:t>
      </w:r>
      <w:bookmarkEnd w:id="112"/>
    </w:p>
    <w:p w14:paraId="55EA3295" w14:textId="05F64036" w:rsidR="00A515D1" w:rsidRDefault="00A515D1" w:rsidP="007D0ACA">
      <w:pPr>
        <w:pStyle w:val="Heading3"/>
        <w:numPr>
          <w:ilvl w:val="2"/>
          <w:numId w:val="37"/>
        </w:numPr>
      </w:pPr>
      <w:bookmarkStart w:id="113" w:name="_Toc119851262"/>
      <w:r>
        <w:t>Front-End Tunning</w:t>
      </w:r>
      <w:bookmarkEnd w:id="113"/>
    </w:p>
    <w:p w14:paraId="7130985F" w14:textId="41E25586" w:rsidR="00A515D1" w:rsidRDefault="00A515D1" w:rsidP="00A515D1">
      <w:r>
        <w:t>The following variables show the different easy tunnings that can be done in the Front-End, in order to adjust it to your screen:</w:t>
      </w:r>
    </w:p>
    <w:p w14:paraId="055A4167" w14:textId="77777777" w:rsidR="00A515D1" w:rsidRDefault="00A515D1" w:rsidP="00A515D1">
      <w:pPr>
        <w:keepNext/>
        <w:jc w:val="center"/>
      </w:pPr>
      <w:r w:rsidRPr="00A515D1">
        <w:drawing>
          <wp:inline distT="0" distB="0" distL="0" distR="0" wp14:anchorId="6B5FC319" wp14:editId="069645DD">
            <wp:extent cx="2559471" cy="136166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75346" cy="1370106"/>
                    </a:xfrm>
                    <a:prstGeom prst="rect">
                      <a:avLst/>
                    </a:prstGeom>
                  </pic:spPr>
                </pic:pic>
              </a:graphicData>
            </a:graphic>
          </wp:inline>
        </w:drawing>
      </w:r>
    </w:p>
    <w:p w14:paraId="22F7C0AF" w14:textId="065508A5" w:rsidR="00A515D1" w:rsidRPr="00A515D1" w:rsidRDefault="00A515D1" w:rsidP="00A515D1">
      <w:pPr>
        <w:pStyle w:val="Caption"/>
      </w:pPr>
      <w:bookmarkStart w:id="114" w:name="_Toc119851310"/>
      <w:r>
        <w:t xml:space="preserve">Figure </w:t>
      </w:r>
      <w:fldSimple w:instr=" STYLEREF 1 \s ">
        <w:r w:rsidR="00015AC7">
          <w:rPr>
            <w:noProof/>
          </w:rPr>
          <w:t>3</w:t>
        </w:r>
      </w:fldSimple>
      <w:r>
        <w:noBreakHyphen/>
      </w:r>
      <w:fldSimple w:instr=" SEQ Figure \* ARABIC \s 1 ">
        <w:r w:rsidR="00015AC7">
          <w:rPr>
            <w:noProof/>
          </w:rPr>
          <w:t>11</w:t>
        </w:r>
      </w:fldSimple>
      <w:r>
        <w:t xml:space="preserve"> Front-End Configuration</w:t>
      </w:r>
      <w:bookmarkEnd w:id="114"/>
    </w:p>
    <w:p w14:paraId="338885D9" w14:textId="311CB58F" w:rsidR="0043229C" w:rsidRDefault="0043229C" w:rsidP="007D0ACA">
      <w:pPr>
        <w:pStyle w:val="Heading3"/>
        <w:numPr>
          <w:ilvl w:val="2"/>
          <w:numId w:val="37"/>
        </w:numPr>
      </w:pPr>
      <w:bookmarkStart w:id="115" w:name="_Toc119851263"/>
      <w:r>
        <w:t xml:space="preserve">Microcomputers screen </w:t>
      </w:r>
      <w:r w:rsidR="00A515D1">
        <w:t>Adaptation</w:t>
      </w:r>
      <w:bookmarkEnd w:id="115"/>
    </w:p>
    <w:p w14:paraId="2387E3AC" w14:textId="5B29E8ED" w:rsidR="0043229C" w:rsidRDefault="0043229C" w:rsidP="0043229C">
      <w:r>
        <w:t>If you are using a Raspberry pi with a 3.5 Inches screen, you may want to use a reduced HMI as the default one does not perfectly f</w:t>
      </w:r>
      <w:r w:rsidR="00A515D1">
        <w:t>it small screen. For this, just comment/uncomment the module you want to use, as per the following image:</w:t>
      </w:r>
    </w:p>
    <w:p w14:paraId="0505FCF0" w14:textId="77777777" w:rsidR="00A515D1" w:rsidRDefault="00A515D1" w:rsidP="00A515D1">
      <w:pPr>
        <w:keepNext/>
      </w:pPr>
      <w:r w:rsidRPr="00A515D1">
        <w:drawing>
          <wp:inline distT="0" distB="0" distL="0" distR="0" wp14:anchorId="3F5D77B5" wp14:editId="24B6EB56">
            <wp:extent cx="5731510" cy="63754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637540"/>
                    </a:xfrm>
                    <a:prstGeom prst="rect">
                      <a:avLst/>
                    </a:prstGeom>
                  </pic:spPr>
                </pic:pic>
              </a:graphicData>
            </a:graphic>
          </wp:inline>
        </w:drawing>
      </w:r>
    </w:p>
    <w:p w14:paraId="71D9B7D8" w14:textId="547E997B" w:rsidR="00A515D1" w:rsidRPr="0043229C" w:rsidRDefault="00A515D1" w:rsidP="00A515D1">
      <w:pPr>
        <w:pStyle w:val="Caption"/>
      </w:pPr>
      <w:bookmarkStart w:id="116" w:name="_Toc119851311"/>
      <w:r>
        <w:t xml:space="preserve">Figure </w:t>
      </w:r>
      <w:fldSimple w:instr=" STYLEREF 1 \s ">
        <w:r w:rsidR="00015AC7">
          <w:rPr>
            <w:noProof/>
          </w:rPr>
          <w:t>3</w:t>
        </w:r>
      </w:fldSimple>
      <w:r>
        <w:noBreakHyphen/>
      </w:r>
      <w:fldSimple w:instr=" SEQ Figure \* ARABIC \s 1 ">
        <w:r w:rsidR="00015AC7">
          <w:rPr>
            <w:noProof/>
          </w:rPr>
          <w:t>12</w:t>
        </w:r>
      </w:fldSimple>
      <w:r>
        <w:t xml:space="preserve"> Raspberry Pi or Laptop visualisation configuration</w:t>
      </w:r>
      <w:bookmarkEnd w:id="116"/>
    </w:p>
    <w:p w14:paraId="46833B58" w14:textId="77777777" w:rsidR="0043229C" w:rsidRDefault="0043229C" w:rsidP="007D0ACA">
      <w:pPr>
        <w:pStyle w:val="Heading3"/>
        <w:numPr>
          <w:ilvl w:val="2"/>
          <w:numId w:val="37"/>
        </w:numPr>
      </w:pPr>
      <w:bookmarkStart w:id="117" w:name="_Toc119851264"/>
      <w:r>
        <w:t>Other Variables</w:t>
      </w:r>
      <w:bookmarkEnd w:id="117"/>
    </w:p>
    <w:p w14:paraId="32C23BC7" w14:textId="25667656" w:rsidR="008F13D5" w:rsidRDefault="008F13D5" w:rsidP="007D0ACA">
      <w:pPr>
        <w:pStyle w:val="Heading4"/>
        <w:numPr>
          <w:ilvl w:val="3"/>
          <w:numId w:val="37"/>
        </w:numPr>
      </w:pPr>
      <w:r>
        <w:lastRenderedPageBreak/>
        <w:t>PEM File</w:t>
      </w:r>
    </w:p>
    <w:p w14:paraId="66D68264" w14:textId="538FF906" w:rsidR="008F13D5" w:rsidRDefault="008F13D5" w:rsidP="008F13D5">
      <w:r>
        <w:t>The public key from GSC (that shall be download from it’s webpage, as it can be updated) is loaded with the “pemFileLocation” variable. See figure above for default location.</w:t>
      </w:r>
    </w:p>
    <w:p w14:paraId="5CFB82E7" w14:textId="1B6FC78D" w:rsidR="008F13D5" w:rsidRDefault="008F13D5" w:rsidP="007D0ACA">
      <w:pPr>
        <w:pStyle w:val="Heading4"/>
        <w:numPr>
          <w:ilvl w:val="3"/>
          <w:numId w:val="37"/>
        </w:numPr>
      </w:pPr>
      <w:r>
        <w:t>Log file</w:t>
      </w:r>
    </w:p>
    <w:p w14:paraId="2A471DFA" w14:textId="6612BD52" w:rsidR="008F13D5" w:rsidRDefault="008F13D5" w:rsidP="008F13D5">
      <w:r>
        <w:t>By default, log file will be saved following the format YYYY_MM_DD-hh_mm.log</w:t>
      </w:r>
    </w:p>
    <w:p w14:paraId="4759E01C" w14:textId="23723A58"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 xml:space="preserve">It can be updated with tuning of the “logFile” variable. Further log tunning can be done with the </w:t>
      </w:r>
      <w:r w:rsidRPr="008F13D5">
        <w:rPr>
          <w:rFonts w:ascii="Consolas" w:eastAsia="Times New Roman" w:hAnsi="Consolas" w:cs="Times New Roman"/>
          <w:color w:val="000000"/>
          <w:sz w:val="21"/>
          <w:szCs w:val="21"/>
          <w:lang w:eastAsia="en-GB"/>
        </w:rPr>
        <w:t>log_centralise</w:t>
      </w:r>
      <w:r>
        <w:rPr>
          <w:rFonts w:ascii="Consolas" w:eastAsia="Times New Roman" w:hAnsi="Consolas" w:cs="Times New Roman"/>
          <w:color w:val="000000"/>
          <w:sz w:val="21"/>
          <w:szCs w:val="21"/>
          <w:lang w:eastAsia="en-GB"/>
        </w:rPr>
        <w:t xml:space="preserve"> </w:t>
      </w:r>
      <w:r w:rsidRPr="008F13D5">
        <w:t>variable</w:t>
      </w:r>
    </w:p>
    <w:p w14:paraId="18C919D5" w14:textId="0D1E347B" w:rsidR="008F13D5" w:rsidRDefault="008F13D5" w:rsidP="007D0ACA">
      <w:pPr>
        <w:pStyle w:val="Heading4"/>
        <w:numPr>
          <w:ilvl w:val="3"/>
          <w:numId w:val="37"/>
        </w:numPr>
      </w:pPr>
      <w:r>
        <w:t>Input Data Record Naming</w:t>
      </w:r>
    </w:p>
    <w:p w14:paraId="77F5E93F" w14:textId="516E6EFE" w:rsidR="008F13D5" w:rsidRPr="008F13D5" w:rsidRDefault="008F13D5" w:rsidP="008F13D5">
      <w:r>
        <w:t xml:space="preserve">If you decide to use real data, you can save the raw input in order to further troubleshooting. </w:t>
      </w:r>
    </w:p>
    <w:p w14:paraId="148CC655" w14:textId="43C685A9" w:rsidR="008F13D5" w:rsidRDefault="008F13D5" w:rsidP="008F13D5">
      <w:r>
        <w:t>By default, input record file will be saved following the format YYYY_MM_DD-hh_mm.csv</w:t>
      </w:r>
    </w:p>
    <w:p w14:paraId="24445A63" w14:textId="16DC6BC0" w:rsidR="008F13D5" w:rsidRPr="008F13D5" w:rsidRDefault="008F13D5" w:rsidP="008F13D5">
      <w:pPr>
        <w:shd w:val="clear" w:color="auto" w:fill="FFFFFF"/>
        <w:spacing w:line="285" w:lineRule="atLeast"/>
        <w:jc w:val="left"/>
        <w:rPr>
          <w:rFonts w:ascii="Consolas" w:eastAsia="Times New Roman" w:hAnsi="Consolas" w:cs="Times New Roman"/>
          <w:color w:val="000000"/>
          <w:sz w:val="21"/>
          <w:szCs w:val="21"/>
          <w:lang w:eastAsia="en-GB"/>
        </w:rPr>
      </w:pPr>
      <w:r>
        <w:t>It can be updated with tuning of the “</w:t>
      </w:r>
      <w:r w:rsidRPr="008F13D5">
        <w:rPr>
          <w:rFonts w:ascii="Consolas" w:eastAsia="Times New Roman" w:hAnsi="Consolas" w:cs="Times New Roman"/>
          <w:color w:val="000000"/>
          <w:sz w:val="21"/>
          <w:szCs w:val="21"/>
          <w:lang w:eastAsia="en-GB"/>
        </w:rPr>
        <w:t>inputRecord</w:t>
      </w:r>
      <w:r>
        <w:t>” variable.</w:t>
      </w:r>
    </w:p>
    <w:p w14:paraId="400DBAAF" w14:textId="77777777" w:rsidR="008F13D5" w:rsidRPr="008F13D5" w:rsidRDefault="008F13D5" w:rsidP="008F13D5"/>
    <w:p w14:paraId="2A118396" w14:textId="77777777" w:rsidR="00E23E03" w:rsidRPr="0092477F" w:rsidRDefault="00E23E03">
      <w:pPr>
        <w:jc w:val="left"/>
        <w:rPr>
          <w:i/>
          <w:iCs/>
          <w:color w:val="3B3059" w:themeColor="text2"/>
          <w:sz w:val="18"/>
          <w:szCs w:val="18"/>
        </w:rPr>
      </w:pPr>
      <w:r w:rsidRPr="0092477F">
        <w:br w:type="page"/>
      </w:r>
    </w:p>
    <w:p w14:paraId="1CB4A0C9" w14:textId="742F51F8" w:rsidR="00137FD3" w:rsidRPr="0092477F" w:rsidRDefault="00137FD3" w:rsidP="00137FD3">
      <w:pPr>
        <w:pStyle w:val="Heading1"/>
        <w:rPr>
          <w:lang w:val="en-GB"/>
        </w:rPr>
      </w:pPr>
      <w:bookmarkStart w:id="118" w:name="_Ref98707666"/>
      <w:bookmarkStart w:id="119" w:name="_Toc119851265"/>
      <w:r w:rsidRPr="0092477F">
        <w:rPr>
          <w:lang w:val="en-GB"/>
        </w:rPr>
        <w:lastRenderedPageBreak/>
        <w:t>Future Work</w:t>
      </w:r>
      <w:bookmarkEnd w:id="119"/>
    </w:p>
    <w:p w14:paraId="56689559" w14:textId="0B22E0C1" w:rsidR="004D122D" w:rsidRPr="0092477F" w:rsidRDefault="004D122D" w:rsidP="00D94D50">
      <w:pPr>
        <w:ind w:left="360"/>
      </w:pPr>
      <w:r w:rsidRPr="0092477F">
        <w:t>For the following issues, points below are expected to be added -even though no priority has been set at the moment of writing this:</w:t>
      </w:r>
    </w:p>
    <w:p w14:paraId="7E1E6FA6" w14:textId="6C287BB4" w:rsidR="00137FD3" w:rsidRPr="0092477F" w:rsidRDefault="00137FD3" w:rsidP="007D0ACA">
      <w:pPr>
        <w:pStyle w:val="ListParagraph"/>
        <w:numPr>
          <w:ilvl w:val="0"/>
          <w:numId w:val="29"/>
        </w:numPr>
        <w:ind w:left="1080"/>
        <w:jc w:val="left"/>
      </w:pPr>
      <w:r w:rsidRPr="0092477F">
        <w:t>Add the functionality related to DSM-PKR;</w:t>
      </w:r>
    </w:p>
    <w:p w14:paraId="681E987B" w14:textId="3ABC15C5" w:rsidR="00137FD3" w:rsidRPr="0092477F" w:rsidRDefault="00137FD3" w:rsidP="007D0ACA">
      <w:pPr>
        <w:pStyle w:val="ListParagraph"/>
        <w:numPr>
          <w:ilvl w:val="0"/>
          <w:numId w:val="29"/>
        </w:numPr>
        <w:ind w:left="1080"/>
        <w:jc w:val="left"/>
      </w:pPr>
      <w:r w:rsidRPr="0092477F">
        <w:t>Add Unit Test;</w:t>
      </w:r>
    </w:p>
    <w:p w14:paraId="56711D94" w14:textId="7B1B7F0F" w:rsidR="00137FD3" w:rsidRPr="0092477F" w:rsidRDefault="00137FD3" w:rsidP="007D0ACA">
      <w:pPr>
        <w:pStyle w:val="ListParagraph"/>
        <w:numPr>
          <w:ilvl w:val="0"/>
          <w:numId w:val="29"/>
        </w:numPr>
        <w:ind w:left="1080"/>
        <w:jc w:val="left"/>
      </w:pPr>
      <w:r w:rsidRPr="0092477F">
        <w:t>Code Re-factoring and class methods cleaning;</w:t>
      </w:r>
    </w:p>
    <w:p w14:paraId="68E668DE" w14:textId="3B380E7B" w:rsidR="000F2433" w:rsidRPr="0092477F" w:rsidRDefault="000F2433" w:rsidP="007D0ACA">
      <w:pPr>
        <w:pStyle w:val="ListParagraph"/>
        <w:numPr>
          <w:ilvl w:val="0"/>
          <w:numId w:val="29"/>
        </w:numPr>
        <w:ind w:left="1080"/>
        <w:jc w:val="left"/>
      </w:pPr>
      <w:r w:rsidRPr="0092477F">
        <w:t>Port the library in a C weight</w:t>
      </w:r>
      <w:r w:rsidR="00C96AF3" w:rsidRPr="0092477F">
        <w:t>less</w:t>
      </w:r>
      <w:r w:rsidRPr="0092477F">
        <w:t xml:space="preserve"> library</w:t>
      </w:r>
      <w:r w:rsidR="0049413B" w:rsidRPr="0092477F">
        <w:t>;</w:t>
      </w:r>
    </w:p>
    <w:p w14:paraId="51B8C3D3" w14:textId="1093A3C2" w:rsidR="0049413B" w:rsidRPr="0092477F" w:rsidRDefault="0049413B" w:rsidP="007D0ACA">
      <w:pPr>
        <w:pStyle w:val="ListParagraph"/>
        <w:numPr>
          <w:ilvl w:val="0"/>
          <w:numId w:val="29"/>
        </w:numPr>
        <w:ind w:left="1080"/>
        <w:jc w:val="left"/>
      </w:pPr>
      <w:r w:rsidRPr="0092477F">
        <w:t>Add a “expiry” time for Authentication SV Status.</w:t>
      </w:r>
    </w:p>
    <w:p w14:paraId="0AFE05DF" w14:textId="2C96A96A" w:rsidR="006D5106" w:rsidRPr="0092477F" w:rsidRDefault="006D5106" w:rsidP="007D0ACA">
      <w:pPr>
        <w:pStyle w:val="ListParagraph"/>
        <w:numPr>
          <w:ilvl w:val="0"/>
          <w:numId w:val="29"/>
        </w:numPr>
        <w:ind w:left="1080"/>
        <w:jc w:val="left"/>
      </w:pPr>
      <w:r w:rsidRPr="0092477F">
        <w:t>Add support for NMEA sentences;</w:t>
      </w:r>
    </w:p>
    <w:p w14:paraId="2AEE124A" w14:textId="6002E80E" w:rsidR="006D5106" w:rsidRPr="0092477F" w:rsidRDefault="006D5106" w:rsidP="007D0ACA">
      <w:pPr>
        <w:pStyle w:val="ListParagraph"/>
        <w:numPr>
          <w:ilvl w:val="0"/>
          <w:numId w:val="29"/>
        </w:numPr>
        <w:ind w:left="1080"/>
        <w:jc w:val="left"/>
      </w:pPr>
      <w:r w:rsidRPr="0092477F">
        <w:t>Add PVT in the screen;</w:t>
      </w:r>
    </w:p>
    <w:p w14:paraId="6A8D54EC" w14:textId="32AFE23B" w:rsidR="006D5106" w:rsidRPr="0092477F" w:rsidRDefault="006D5106" w:rsidP="007D0ACA">
      <w:pPr>
        <w:pStyle w:val="ListParagraph"/>
        <w:numPr>
          <w:ilvl w:val="0"/>
          <w:numId w:val="29"/>
        </w:numPr>
        <w:ind w:left="1080"/>
        <w:jc w:val="left"/>
      </w:pPr>
      <w:r w:rsidRPr="0092477F">
        <w:t>Add a led light as a visual indicator in the Raspberry Pi prototype</w:t>
      </w:r>
    </w:p>
    <w:p w14:paraId="76A2DEFF" w14:textId="6151DDF6" w:rsidR="00137FD3" w:rsidRPr="0092477F" w:rsidRDefault="00137FD3">
      <w:pPr>
        <w:jc w:val="left"/>
        <w:rPr>
          <w:rFonts w:cs="Helvetica"/>
          <w:b/>
          <w:bCs/>
          <w:caps/>
          <w:color w:val="3B3059" w:themeColor="text2"/>
          <w:u w:val="single"/>
        </w:rPr>
      </w:pPr>
      <w:r w:rsidRPr="0092477F">
        <w:br w:type="page"/>
      </w:r>
    </w:p>
    <w:p w14:paraId="2D4702B6" w14:textId="056108FF" w:rsidR="006A2EEF" w:rsidRPr="0092477F" w:rsidRDefault="006A2EEF" w:rsidP="00B231B8">
      <w:pPr>
        <w:pStyle w:val="Heading1"/>
        <w:rPr>
          <w:lang w:val="en-GB"/>
        </w:rPr>
      </w:pPr>
      <w:bookmarkStart w:id="120" w:name="_Ref119781805"/>
      <w:bookmarkStart w:id="121" w:name="_Toc119851266"/>
      <w:r w:rsidRPr="0092477F">
        <w:rPr>
          <w:lang w:val="en-GB"/>
        </w:rPr>
        <w:lastRenderedPageBreak/>
        <w:t>Annex I: Source Code</w:t>
      </w:r>
      <w:bookmarkEnd w:id="118"/>
      <w:bookmarkEnd w:id="120"/>
      <w:bookmarkEnd w:id="121"/>
    </w:p>
    <w:p w14:paraId="295534D6" w14:textId="05C6CC74" w:rsidR="0075187D" w:rsidRPr="0092477F" w:rsidRDefault="005467A7" w:rsidP="00E6632C">
      <w:r w:rsidRPr="0092477F">
        <w:t xml:space="preserve">See </w:t>
      </w:r>
      <w:r w:rsidR="0075187D" w:rsidRPr="0092477F">
        <w:fldChar w:fldCharType="begin"/>
      </w:r>
      <w:r w:rsidR="0075187D" w:rsidRPr="0092477F">
        <w:instrText xml:space="preserve"> REF _Ref119528843 \w \h </w:instrText>
      </w:r>
      <w:r w:rsidR="0075187D" w:rsidRPr="0092477F">
        <w:fldChar w:fldCharType="separate"/>
      </w:r>
      <w:r w:rsidR="00015AC7">
        <w:t>[RD-7]</w:t>
      </w:r>
      <w:r w:rsidR="0075187D" w:rsidRPr="0092477F">
        <w:fldChar w:fldCharType="end"/>
      </w:r>
      <w:r w:rsidR="0075187D" w:rsidRPr="0092477F">
        <w:t xml:space="preserve"> </w:t>
      </w:r>
      <w:r w:rsidR="0075187D" w:rsidRPr="0092477F">
        <w:fldChar w:fldCharType="begin"/>
      </w:r>
      <w:r w:rsidR="0075187D" w:rsidRPr="0092477F">
        <w:instrText xml:space="preserve"> REF _Ref119528843 \h </w:instrText>
      </w:r>
      <w:r w:rsidR="0075187D" w:rsidRPr="0092477F">
        <w:fldChar w:fldCharType="separate"/>
      </w:r>
      <w:r w:rsidR="00015AC7" w:rsidRPr="0092477F">
        <w:t>GitHub Repository – osnmaPython by @astromarc</w:t>
      </w:r>
      <w:r w:rsidR="0075187D" w:rsidRPr="0092477F">
        <w:fldChar w:fldCharType="end"/>
      </w:r>
    </w:p>
    <w:p w14:paraId="74F67A39" w14:textId="77777777" w:rsidR="0075187D" w:rsidRPr="0092477F" w:rsidRDefault="0075187D">
      <w:pPr>
        <w:jc w:val="left"/>
      </w:pPr>
      <w:r w:rsidRPr="0092477F">
        <w:br w:type="page"/>
      </w:r>
    </w:p>
    <w:p w14:paraId="437A8C9E" w14:textId="60903432" w:rsidR="0075187D" w:rsidRPr="0092477F" w:rsidRDefault="0075187D" w:rsidP="00C62FFF">
      <w:pPr>
        <w:pStyle w:val="Heading1"/>
        <w:rPr>
          <w:lang w:val="en-GB"/>
        </w:rPr>
      </w:pPr>
      <w:bookmarkStart w:id="122" w:name="_Toc119851267"/>
      <w:r w:rsidRPr="0092477F">
        <w:rPr>
          <w:lang w:val="en-GB"/>
        </w:rPr>
        <w:lastRenderedPageBreak/>
        <w:t>Annex II: Events</w:t>
      </w:r>
      <w:bookmarkEnd w:id="122"/>
    </w:p>
    <w:p w14:paraId="7758915F" w14:textId="77777777" w:rsidR="00E93F45" w:rsidRPr="0092477F" w:rsidRDefault="00E93F45" w:rsidP="007D0ACA">
      <w:pPr>
        <w:pStyle w:val="ListParagraph"/>
        <w:numPr>
          <w:ilvl w:val="0"/>
          <w:numId w:val="22"/>
        </w:numPr>
      </w:pPr>
      <w:bookmarkStart w:id="123" w:name="_Ref119532283"/>
    </w:p>
    <w:bookmarkEnd w:id="123"/>
    <w:p w14:paraId="4AD699E5" w14:textId="4EB448E2" w:rsidR="0075187D" w:rsidRPr="0092477F" w:rsidRDefault="0075187D" w:rsidP="00D30783">
      <w:r w:rsidRPr="0092477F">
        <w:rPr>
          <w:b/>
          <w:bCs/>
        </w:rPr>
        <w:t xml:space="preserve">Event Title: </w:t>
      </w:r>
      <w:r w:rsidRPr="0092477F">
        <w:t>Reception of Navigation Page</w:t>
      </w:r>
    </w:p>
    <w:p w14:paraId="35DAF5BF" w14:textId="2AA3C84B" w:rsidR="0075187D" w:rsidRPr="0092477F" w:rsidRDefault="0075187D" w:rsidP="0075187D">
      <w:r w:rsidRPr="0092477F">
        <w:rPr>
          <w:b/>
          <w:bCs/>
        </w:rPr>
        <w:t>Criticality:</w:t>
      </w:r>
      <w:r w:rsidRPr="0092477F">
        <w:t xml:space="preserve"> Info</w:t>
      </w:r>
    </w:p>
    <w:p w14:paraId="6DD3ECA7" w14:textId="364E9ED4" w:rsidR="0075187D" w:rsidRPr="0092477F" w:rsidRDefault="0075187D" w:rsidP="0075187D">
      <w:r w:rsidRPr="0092477F">
        <w:rPr>
          <w:b/>
          <w:bCs/>
        </w:rPr>
        <w:t xml:space="preserve">Definition: </w:t>
      </w:r>
      <w:r w:rsidRPr="0092477F">
        <w:t>The system has received a page from a Space Vehicle</w:t>
      </w:r>
    </w:p>
    <w:p w14:paraId="7121B3AE" w14:textId="10DF3246" w:rsidR="0075187D" w:rsidRPr="0092477F" w:rsidRDefault="0075187D" w:rsidP="0075187D">
      <w:r w:rsidRPr="0092477F">
        <w:rPr>
          <w:b/>
          <w:bCs/>
        </w:rPr>
        <w:t xml:space="preserve">Structure: </w:t>
      </w:r>
      <w:r w:rsidRPr="0092477F">
        <w:t>SV{svId} received page {page number}</w:t>
      </w:r>
    </w:p>
    <w:p w14:paraId="7C07BAA9" w14:textId="42FE8ED5" w:rsidR="0075187D" w:rsidRPr="0092477F" w:rsidRDefault="0075187D" w:rsidP="0075187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18 received page </w:t>
      </w:r>
      <w:r w:rsidRPr="0092477F">
        <w:rPr>
          <w:rFonts w:ascii="Consolas" w:eastAsia="Times New Roman" w:hAnsi="Consolas" w:cs="Times New Roman"/>
          <w:color w:val="0000FF"/>
          <w:sz w:val="21"/>
          <w:szCs w:val="21"/>
          <w:lang w:eastAsia="en-GB"/>
        </w:rPr>
        <w:t>7</w:t>
      </w:r>
    </w:p>
    <w:p w14:paraId="7683A570" w14:textId="336EB70B" w:rsidR="0075187D" w:rsidRPr="0092477F" w:rsidRDefault="0075187D" w:rsidP="0075187D"/>
    <w:p w14:paraId="2517E707" w14:textId="77777777" w:rsidR="008959C7" w:rsidRPr="0092477F" w:rsidRDefault="008959C7" w:rsidP="007D0ACA">
      <w:pPr>
        <w:pStyle w:val="ListParagraph"/>
        <w:numPr>
          <w:ilvl w:val="0"/>
          <w:numId w:val="22"/>
        </w:numPr>
      </w:pPr>
      <w:bookmarkStart w:id="124" w:name="_Ref119618106"/>
    </w:p>
    <w:bookmarkEnd w:id="124"/>
    <w:p w14:paraId="2106C4CC" w14:textId="5A3E95BC" w:rsidR="008959C7" w:rsidRPr="0092477F" w:rsidRDefault="008959C7" w:rsidP="008959C7">
      <w:r w:rsidRPr="0092477F">
        <w:rPr>
          <w:b/>
          <w:bCs/>
        </w:rPr>
        <w:t xml:space="preserve">Event Title: </w:t>
      </w:r>
      <w:r w:rsidRPr="0092477F">
        <w:t>Completeness of SubFrame with OSNMA Information</w:t>
      </w:r>
    </w:p>
    <w:p w14:paraId="1BB88401" w14:textId="77777777" w:rsidR="008959C7" w:rsidRPr="0092477F" w:rsidRDefault="008959C7" w:rsidP="008959C7">
      <w:r w:rsidRPr="0092477F">
        <w:rPr>
          <w:b/>
          <w:bCs/>
        </w:rPr>
        <w:t>Criticality:</w:t>
      </w:r>
      <w:r w:rsidRPr="0092477F">
        <w:t xml:space="preserve"> Info</w:t>
      </w:r>
    </w:p>
    <w:p w14:paraId="10ACCF31" w14:textId="5CE39191" w:rsidR="008959C7" w:rsidRPr="0092477F" w:rsidRDefault="008959C7" w:rsidP="008959C7">
      <w:r w:rsidRPr="0092477F">
        <w:rPr>
          <w:b/>
          <w:bCs/>
        </w:rPr>
        <w:t xml:space="preserve">Definition: </w:t>
      </w:r>
      <w:r w:rsidRPr="0092477F">
        <w:t>The system has received a complete Sub-Frame with OSNMA information</w:t>
      </w:r>
    </w:p>
    <w:p w14:paraId="50954073" w14:textId="0AF4F67A" w:rsidR="008959C7" w:rsidRPr="0092477F" w:rsidRDefault="008959C7" w:rsidP="008959C7">
      <w:r w:rsidRPr="0092477F">
        <w:rPr>
          <w:b/>
          <w:bCs/>
        </w:rPr>
        <w:t xml:space="preserve">Structure: </w:t>
      </w:r>
      <w:r w:rsidRPr="0092477F">
        <w:t>SV{svId} completed SubFrame and Transmits OSNMA</w:t>
      </w:r>
    </w:p>
    <w:p w14:paraId="08D657B8" w14:textId="2D0341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18 completed SubFrame and Transmits OSNMA</w:t>
      </w:r>
    </w:p>
    <w:p w14:paraId="70F33ECE" w14:textId="77777777" w:rsidR="00376355" w:rsidRPr="0092477F" w:rsidRDefault="00376355"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5AB94F1A" w14:textId="77777777" w:rsidR="008959C7" w:rsidRPr="0092477F" w:rsidRDefault="008959C7" w:rsidP="007D0ACA">
      <w:pPr>
        <w:pStyle w:val="ListParagraph"/>
        <w:numPr>
          <w:ilvl w:val="0"/>
          <w:numId w:val="22"/>
        </w:numPr>
      </w:pPr>
      <w:bookmarkStart w:id="125" w:name="_Ref119618108"/>
    </w:p>
    <w:bookmarkEnd w:id="125"/>
    <w:p w14:paraId="121C7FB3" w14:textId="6EFFFDA1" w:rsidR="008959C7" w:rsidRPr="0092477F" w:rsidRDefault="008959C7" w:rsidP="008959C7">
      <w:r w:rsidRPr="0092477F">
        <w:rPr>
          <w:b/>
          <w:bCs/>
        </w:rPr>
        <w:t xml:space="preserve">Event Title: </w:t>
      </w:r>
      <w:r w:rsidRPr="0092477F">
        <w:t>Completeness of SubFrame with no OSNMA Information</w:t>
      </w:r>
    </w:p>
    <w:p w14:paraId="6A5BB50A" w14:textId="77777777" w:rsidR="008959C7" w:rsidRPr="0092477F" w:rsidRDefault="008959C7" w:rsidP="008959C7">
      <w:r w:rsidRPr="0092477F">
        <w:rPr>
          <w:b/>
          <w:bCs/>
        </w:rPr>
        <w:t>Criticality:</w:t>
      </w:r>
      <w:r w:rsidRPr="0092477F">
        <w:t xml:space="preserve"> Info</w:t>
      </w:r>
    </w:p>
    <w:p w14:paraId="5B3D379E" w14:textId="3E0E71B2" w:rsidR="008959C7" w:rsidRPr="0092477F" w:rsidRDefault="008959C7" w:rsidP="008959C7">
      <w:r w:rsidRPr="0092477F">
        <w:rPr>
          <w:b/>
          <w:bCs/>
        </w:rPr>
        <w:t xml:space="preserve">Definition: </w:t>
      </w:r>
      <w:r w:rsidRPr="0092477F">
        <w:t>The system has received a complete Sub-Frame with no OSNMA information</w:t>
      </w:r>
    </w:p>
    <w:p w14:paraId="568B9352" w14:textId="5174D0B2" w:rsidR="008959C7" w:rsidRPr="0092477F" w:rsidRDefault="008959C7" w:rsidP="008959C7">
      <w:r w:rsidRPr="0092477F">
        <w:rPr>
          <w:b/>
          <w:bCs/>
        </w:rPr>
        <w:t xml:space="preserve">Structure: </w:t>
      </w:r>
      <w:r w:rsidRPr="0092477F">
        <w:t>SV{svId} completed SubFrame and Does Not Transmits OSNMA</w:t>
      </w:r>
    </w:p>
    <w:p w14:paraId="3C989F6A" w14:textId="77777777"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completed SubFrame and Does Not Transmits OSNMA</w:t>
      </w:r>
    </w:p>
    <w:p w14:paraId="29591CF9" w14:textId="46288A49" w:rsidR="008959C7" w:rsidRPr="0092477F"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4B1E51EE" w14:textId="77777777" w:rsidR="00414F1D" w:rsidRPr="0092477F" w:rsidRDefault="00414F1D" w:rsidP="007D0ACA">
      <w:pPr>
        <w:pStyle w:val="ListParagraph"/>
        <w:numPr>
          <w:ilvl w:val="0"/>
          <w:numId w:val="22"/>
        </w:numPr>
      </w:pPr>
      <w:bookmarkStart w:id="126" w:name="_Ref119774769"/>
    </w:p>
    <w:bookmarkEnd w:id="126"/>
    <w:p w14:paraId="6539F425" w14:textId="57E6F8BE" w:rsidR="00414F1D" w:rsidRPr="0092477F" w:rsidRDefault="00414F1D" w:rsidP="00414F1D">
      <w:r w:rsidRPr="0092477F">
        <w:rPr>
          <w:b/>
          <w:bCs/>
        </w:rPr>
        <w:t xml:space="preserve">Event Title: </w:t>
      </w:r>
      <w:r w:rsidRPr="0092477F">
        <w:t>DSM Reception of Block</w:t>
      </w:r>
    </w:p>
    <w:p w14:paraId="7B5823BA" w14:textId="77777777" w:rsidR="00414F1D" w:rsidRPr="0092477F" w:rsidRDefault="00414F1D" w:rsidP="00414F1D">
      <w:r w:rsidRPr="0092477F">
        <w:rPr>
          <w:b/>
          <w:bCs/>
        </w:rPr>
        <w:t>Criticality:</w:t>
      </w:r>
      <w:r w:rsidRPr="0092477F">
        <w:t xml:space="preserve"> Info</w:t>
      </w:r>
    </w:p>
    <w:p w14:paraId="7F5F932C" w14:textId="52B5C7E2" w:rsidR="00414F1D" w:rsidRPr="0092477F" w:rsidRDefault="00414F1D" w:rsidP="00414F1D">
      <w:r w:rsidRPr="0092477F">
        <w:rPr>
          <w:b/>
          <w:bCs/>
        </w:rPr>
        <w:t xml:space="preserve">Definition: </w:t>
      </w:r>
      <w:r w:rsidRPr="0092477F">
        <w:t>A DSM has received a DSM Block</w:t>
      </w:r>
    </w:p>
    <w:p w14:paraId="109E01E3" w14:textId="3477E753" w:rsidR="00414F1D" w:rsidRPr="0092477F" w:rsidRDefault="00414F1D" w:rsidP="00414F1D">
      <w:r w:rsidRPr="0092477F">
        <w:rPr>
          <w:b/>
          <w:bCs/>
        </w:rPr>
        <w:t xml:space="preserve">Structure: </w:t>
      </w:r>
      <w:r w:rsidRPr="0092477F">
        <w:t>DSM{dsmId} Received Block #{numBlock}</w:t>
      </w:r>
    </w:p>
    <w:p w14:paraId="33D320A8" w14:textId="77777777"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Received Block# </w:t>
      </w:r>
      <w:r w:rsidRPr="0092477F">
        <w:rPr>
          <w:rFonts w:ascii="Consolas" w:eastAsia="Times New Roman" w:hAnsi="Consolas" w:cs="Times New Roman"/>
          <w:color w:val="0000FF"/>
          <w:sz w:val="21"/>
          <w:szCs w:val="21"/>
          <w:lang w:eastAsia="en-GB"/>
        </w:rPr>
        <w:t>5</w:t>
      </w:r>
    </w:p>
    <w:p w14:paraId="18BB2188" w14:textId="45989C28"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p>
    <w:p w14:paraId="7576AC5F" w14:textId="77777777" w:rsidR="00414F1D" w:rsidRPr="0092477F" w:rsidRDefault="00414F1D" w:rsidP="007D0ACA">
      <w:pPr>
        <w:pStyle w:val="ListParagraph"/>
        <w:numPr>
          <w:ilvl w:val="0"/>
          <w:numId w:val="22"/>
        </w:numPr>
      </w:pPr>
      <w:bookmarkStart w:id="127" w:name="_Ref119774770"/>
    </w:p>
    <w:bookmarkEnd w:id="127"/>
    <w:p w14:paraId="64BFC1DA" w14:textId="21369FDB" w:rsidR="00414F1D" w:rsidRPr="0092477F" w:rsidRDefault="00414F1D" w:rsidP="00414F1D">
      <w:r w:rsidRPr="0092477F">
        <w:rPr>
          <w:b/>
          <w:bCs/>
        </w:rPr>
        <w:t xml:space="preserve">Event Title: </w:t>
      </w:r>
      <w:r w:rsidRPr="0092477F">
        <w:t>DSM Reception of Block</w:t>
      </w:r>
      <w:r w:rsidR="00572650" w:rsidRPr="0092477F">
        <w:t xml:space="preserve"> not successful</w:t>
      </w:r>
    </w:p>
    <w:p w14:paraId="2B7CC673" w14:textId="77777777" w:rsidR="00414F1D" w:rsidRPr="0092477F" w:rsidRDefault="00414F1D" w:rsidP="00414F1D">
      <w:r w:rsidRPr="0092477F">
        <w:rPr>
          <w:b/>
          <w:bCs/>
        </w:rPr>
        <w:lastRenderedPageBreak/>
        <w:t>Criticality:</w:t>
      </w:r>
      <w:r w:rsidRPr="0092477F">
        <w:t xml:space="preserve"> Info</w:t>
      </w:r>
    </w:p>
    <w:p w14:paraId="6CD60616" w14:textId="0315D42F" w:rsidR="00414F1D" w:rsidRPr="0092477F" w:rsidRDefault="00414F1D" w:rsidP="00414F1D">
      <w:r w:rsidRPr="0092477F">
        <w:rPr>
          <w:b/>
          <w:bCs/>
        </w:rPr>
        <w:t xml:space="preserve">Definition: </w:t>
      </w:r>
      <w:r w:rsidRPr="0092477F">
        <w:t>A DSM has received a DSM Block</w:t>
      </w:r>
      <w:r w:rsidR="00572650" w:rsidRPr="0092477F">
        <w:t xml:space="preserve"> but it is a reserved block</w:t>
      </w:r>
    </w:p>
    <w:p w14:paraId="69B471CD" w14:textId="17F1F22E" w:rsidR="00414F1D" w:rsidRPr="0092477F" w:rsidRDefault="00414F1D" w:rsidP="00414F1D">
      <w:r w:rsidRPr="0092477F">
        <w:rPr>
          <w:b/>
          <w:bCs/>
        </w:rPr>
        <w:t xml:space="preserve">Structure: </w:t>
      </w:r>
      <w:r w:rsidRPr="0092477F">
        <w:t xml:space="preserve">DSM{dsmId} </w:t>
      </w:r>
      <w:r w:rsidR="00572650" w:rsidRPr="0092477F">
        <w:t>cannot be added as it is a Reserved block</w:t>
      </w:r>
    </w:p>
    <w:p w14:paraId="4A7EB065" w14:textId="1F2E3FCA" w:rsidR="00414F1D" w:rsidRPr="0092477F"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6</w:t>
      </w:r>
      <w:r w:rsidRPr="0092477F">
        <w:rPr>
          <w:rFonts w:ascii="Consolas" w:eastAsia="Times New Roman" w:hAnsi="Consolas" w:cs="Times New Roman"/>
          <w:color w:val="000000"/>
          <w:sz w:val="21"/>
          <w:szCs w:val="21"/>
          <w:lang w:eastAsia="en-GB"/>
        </w:rPr>
        <w:t xml:space="preserve"> </w:t>
      </w:r>
      <w:r w:rsidR="00572650" w:rsidRPr="0092477F">
        <w:rPr>
          <w:rFonts w:ascii="Consolas" w:eastAsia="Times New Roman" w:hAnsi="Consolas" w:cs="Times New Roman"/>
          <w:color w:val="000000"/>
          <w:sz w:val="21"/>
          <w:szCs w:val="21"/>
          <w:lang w:eastAsia="en-GB"/>
        </w:rPr>
        <w:t>cannot be added as it is a Reserved block</w:t>
      </w:r>
    </w:p>
    <w:p w14:paraId="3970F67D" w14:textId="77777777" w:rsidR="0075187D" w:rsidRPr="0092477F" w:rsidRDefault="0075187D" w:rsidP="0075187D"/>
    <w:p w14:paraId="58E19F77" w14:textId="77777777" w:rsidR="00572650" w:rsidRPr="0092477F" w:rsidRDefault="00572650" w:rsidP="007D0ACA">
      <w:pPr>
        <w:pStyle w:val="ListParagraph"/>
        <w:numPr>
          <w:ilvl w:val="0"/>
          <w:numId w:val="22"/>
        </w:numPr>
      </w:pPr>
      <w:bookmarkStart w:id="128" w:name="_Ref119774771"/>
    </w:p>
    <w:bookmarkEnd w:id="128"/>
    <w:p w14:paraId="62AF8626" w14:textId="26B66AD3" w:rsidR="00572650" w:rsidRPr="0092477F" w:rsidRDefault="00572650" w:rsidP="00572650">
      <w:r w:rsidRPr="0092477F">
        <w:rPr>
          <w:b/>
          <w:bCs/>
        </w:rPr>
        <w:t xml:space="preserve">Event Title: </w:t>
      </w:r>
      <w:r w:rsidRPr="0092477F">
        <w:t>DSM is completed</w:t>
      </w:r>
    </w:p>
    <w:p w14:paraId="02BA4B8E" w14:textId="77777777" w:rsidR="00572650" w:rsidRPr="0092477F" w:rsidRDefault="00572650" w:rsidP="00572650">
      <w:r w:rsidRPr="0092477F">
        <w:rPr>
          <w:b/>
          <w:bCs/>
        </w:rPr>
        <w:t>Criticality:</w:t>
      </w:r>
      <w:r w:rsidRPr="0092477F">
        <w:t xml:space="preserve"> Info</w:t>
      </w:r>
    </w:p>
    <w:p w14:paraId="3FF141B4" w14:textId="11C0546F" w:rsidR="00572650" w:rsidRPr="0092477F" w:rsidRDefault="00572650" w:rsidP="00572650">
      <w:r w:rsidRPr="0092477F">
        <w:rPr>
          <w:b/>
          <w:bCs/>
        </w:rPr>
        <w:t xml:space="preserve">Definition: </w:t>
      </w:r>
      <w:r w:rsidRPr="0092477F">
        <w:t>A DSM has received all blocks, and then can be used.</w:t>
      </w:r>
    </w:p>
    <w:p w14:paraId="25727C4C" w14:textId="457EE804" w:rsidR="00572650" w:rsidRPr="0092477F" w:rsidRDefault="00572650" w:rsidP="00572650">
      <w:r w:rsidRPr="0092477F">
        <w:rPr>
          <w:b/>
          <w:bCs/>
        </w:rPr>
        <w:t xml:space="preserve">Structure: </w:t>
      </w:r>
      <w:r w:rsidRPr="0092477F">
        <w:t>DSM{dsmId} is complete</w:t>
      </w:r>
    </w:p>
    <w:p w14:paraId="142F229A" w14:textId="77777777"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SM#</w:t>
      </w:r>
      <w:r w:rsidRPr="0092477F">
        <w:rPr>
          <w:rFonts w:ascii="Consolas" w:eastAsia="Times New Roman" w:hAnsi="Consolas" w:cs="Times New Roman"/>
          <w:color w:val="0000FF"/>
          <w:sz w:val="21"/>
          <w:szCs w:val="21"/>
          <w:lang w:eastAsia="en-GB"/>
        </w:rPr>
        <w:t>7</w:t>
      </w:r>
      <w:r w:rsidRPr="0092477F">
        <w:rPr>
          <w:rFonts w:ascii="Consolas" w:eastAsia="Times New Roman" w:hAnsi="Consolas" w:cs="Times New Roman"/>
          <w:color w:val="000000"/>
          <w:sz w:val="21"/>
          <w:szCs w:val="21"/>
          <w:lang w:eastAsia="en-GB"/>
        </w:rPr>
        <w:t xml:space="preserve"> is complete</w:t>
      </w:r>
    </w:p>
    <w:p w14:paraId="34173B4A" w14:textId="6F4F308E" w:rsidR="00572650" w:rsidRPr="0092477F"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p>
    <w:p w14:paraId="19110BD0" w14:textId="77777777" w:rsidR="005C7421" w:rsidRPr="0092477F" w:rsidRDefault="005C7421" w:rsidP="007D0ACA">
      <w:pPr>
        <w:pStyle w:val="ListParagraph"/>
        <w:numPr>
          <w:ilvl w:val="0"/>
          <w:numId w:val="22"/>
        </w:numPr>
      </w:pPr>
      <w:bookmarkStart w:id="129" w:name="_Ref119774773"/>
    </w:p>
    <w:bookmarkEnd w:id="129"/>
    <w:p w14:paraId="3DFEFB56" w14:textId="523D480A" w:rsidR="005C7421" w:rsidRPr="0092477F" w:rsidRDefault="005C7421" w:rsidP="005C7421">
      <w:r w:rsidRPr="0092477F">
        <w:rPr>
          <w:b/>
          <w:bCs/>
        </w:rPr>
        <w:t xml:space="preserve">Event Title: </w:t>
      </w:r>
      <w:r w:rsidRPr="0092477F">
        <w:t>DSM number total of blocks</w:t>
      </w:r>
    </w:p>
    <w:p w14:paraId="79FCE4BC" w14:textId="77777777" w:rsidR="005C7421" w:rsidRPr="0092477F" w:rsidRDefault="005C7421" w:rsidP="005C7421">
      <w:r w:rsidRPr="0092477F">
        <w:rPr>
          <w:b/>
          <w:bCs/>
        </w:rPr>
        <w:t>Criticality:</w:t>
      </w:r>
      <w:r w:rsidRPr="0092477F">
        <w:t xml:space="preserve"> Info</w:t>
      </w:r>
    </w:p>
    <w:p w14:paraId="75DFFFF9" w14:textId="1F2C13E0" w:rsidR="005C7421" w:rsidRPr="0092477F" w:rsidRDefault="005C7421" w:rsidP="005C7421">
      <w:r w:rsidRPr="0092477F">
        <w:rPr>
          <w:b/>
          <w:bCs/>
        </w:rPr>
        <w:t xml:space="preserve">Definition: </w:t>
      </w:r>
      <w:r w:rsidRPr="0092477F">
        <w:t>A DSM has received a blocks that contain the information of the total number of blocks</w:t>
      </w:r>
    </w:p>
    <w:p w14:paraId="2D6BE114" w14:textId="6286FC7C" w:rsidR="005C7421" w:rsidRPr="0092477F" w:rsidRDefault="005C7421" w:rsidP="005C7421">
      <w:r w:rsidRPr="0092477F">
        <w:rPr>
          <w:b/>
          <w:bCs/>
        </w:rPr>
        <w:t xml:space="preserve">Structure: </w:t>
      </w:r>
      <w:r w:rsidRPr="0092477F">
        <w:t xml:space="preserve">DSM{dsmId} </w:t>
      </w:r>
      <w:r w:rsidR="000E2869" w:rsidRPr="0092477F">
        <w:t>has a total of {numBlocks} blocks</w:t>
      </w:r>
    </w:p>
    <w:p w14:paraId="58146EAD" w14:textId="77777777" w:rsidR="000E2869" w:rsidRPr="0092477F" w:rsidRDefault="005C7421" w:rsidP="000E28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0E2869" w:rsidRPr="0092477F">
        <w:rPr>
          <w:rFonts w:ascii="Consolas" w:eastAsia="Times New Roman" w:hAnsi="Consolas" w:cs="Times New Roman"/>
          <w:color w:val="000000"/>
          <w:sz w:val="21"/>
          <w:szCs w:val="21"/>
          <w:lang w:eastAsia="en-GB"/>
        </w:rPr>
        <w:t>DSM#</w:t>
      </w:r>
      <w:r w:rsidR="000E2869" w:rsidRPr="0092477F">
        <w:rPr>
          <w:rFonts w:ascii="Consolas" w:eastAsia="Times New Roman" w:hAnsi="Consolas" w:cs="Times New Roman"/>
          <w:color w:val="0000FF"/>
          <w:sz w:val="21"/>
          <w:szCs w:val="21"/>
          <w:lang w:eastAsia="en-GB"/>
        </w:rPr>
        <w:t>6</w:t>
      </w:r>
      <w:r w:rsidR="000E2869" w:rsidRPr="0092477F">
        <w:rPr>
          <w:rFonts w:ascii="Consolas" w:eastAsia="Times New Roman" w:hAnsi="Consolas" w:cs="Times New Roman"/>
          <w:color w:val="000000"/>
          <w:sz w:val="21"/>
          <w:szCs w:val="21"/>
          <w:lang w:eastAsia="en-GB"/>
        </w:rPr>
        <w:t xml:space="preserve"> has a total of </w:t>
      </w:r>
      <w:r w:rsidR="000E2869" w:rsidRPr="0092477F">
        <w:rPr>
          <w:rFonts w:ascii="Consolas" w:eastAsia="Times New Roman" w:hAnsi="Consolas" w:cs="Times New Roman"/>
          <w:color w:val="0000FF"/>
          <w:sz w:val="21"/>
          <w:szCs w:val="21"/>
          <w:lang w:eastAsia="en-GB"/>
        </w:rPr>
        <w:t>8</w:t>
      </w:r>
      <w:r w:rsidR="000E2869" w:rsidRPr="0092477F">
        <w:rPr>
          <w:rFonts w:ascii="Consolas" w:eastAsia="Times New Roman" w:hAnsi="Consolas" w:cs="Times New Roman"/>
          <w:color w:val="000000"/>
          <w:sz w:val="21"/>
          <w:szCs w:val="21"/>
          <w:lang w:eastAsia="en-GB"/>
        </w:rPr>
        <w:t xml:space="preserve"> blocks</w:t>
      </w:r>
    </w:p>
    <w:p w14:paraId="1EA68C37" w14:textId="22E6D7AA" w:rsidR="005C7421" w:rsidRPr="0092477F" w:rsidRDefault="005C7421" w:rsidP="005C7421">
      <w:pPr>
        <w:shd w:val="clear" w:color="auto" w:fill="FFFFFF"/>
        <w:spacing w:line="285" w:lineRule="atLeast"/>
        <w:jc w:val="left"/>
        <w:rPr>
          <w:rFonts w:ascii="Consolas" w:eastAsia="Times New Roman" w:hAnsi="Consolas" w:cs="Times New Roman"/>
          <w:color w:val="000000"/>
          <w:sz w:val="21"/>
          <w:szCs w:val="21"/>
          <w:lang w:eastAsia="en-GB"/>
        </w:rPr>
      </w:pPr>
    </w:p>
    <w:p w14:paraId="2E5ADB95" w14:textId="77777777" w:rsidR="004A516D" w:rsidRPr="0092477F" w:rsidRDefault="004A516D" w:rsidP="007D0ACA">
      <w:pPr>
        <w:pStyle w:val="ListParagraph"/>
        <w:numPr>
          <w:ilvl w:val="0"/>
          <w:numId w:val="22"/>
        </w:numPr>
      </w:pPr>
      <w:bookmarkStart w:id="130" w:name="_Ref119776648"/>
    </w:p>
    <w:bookmarkEnd w:id="130"/>
    <w:p w14:paraId="50E891A8" w14:textId="6A5861A3" w:rsidR="00C61AAC" w:rsidRPr="0092477F" w:rsidRDefault="004A516D" w:rsidP="00C61AAC">
      <w:r w:rsidRPr="0092477F">
        <w:rPr>
          <w:b/>
          <w:bCs/>
        </w:rPr>
        <w:t xml:space="preserve">Event Title: </w:t>
      </w:r>
      <w:r w:rsidR="00C61AAC" w:rsidRPr="0092477F">
        <w:t>Digital Signature Verification Fail</w:t>
      </w:r>
    </w:p>
    <w:p w14:paraId="0AEC0774" w14:textId="0528AE2E" w:rsidR="004A516D" w:rsidRPr="0092477F" w:rsidRDefault="004A516D" w:rsidP="004A516D">
      <w:r w:rsidRPr="0092477F">
        <w:rPr>
          <w:b/>
          <w:bCs/>
        </w:rPr>
        <w:t>Criticality:</w:t>
      </w:r>
      <w:r w:rsidRPr="0092477F">
        <w:t xml:space="preserve"> Warning</w:t>
      </w:r>
    </w:p>
    <w:p w14:paraId="1BE6AC75" w14:textId="7237D485" w:rsidR="004A516D" w:rsidRPr="0092477F" w:rsidRDefault="004A516D" w:rsidP="004A516D">
      <w:r w:rsidRPr="0092477F">
        <w:rPr>
          <w:b/>
          <w:bCs/>
        </w:rPr>
        <w:t xml:space="preserve">Definition: </w:t>
      </w:r>
      <w:r w:rsidRPr="0092477F">
        <w:t>a Digital Signature from a DSM has been tried to be authenticated with the GSC Key but the verification failed</w:t>
      </w:r>
    </w:p>
    <w:p w14:paraId="7B72CAA2" w14:textId="62162E28" w:rsidR="004A516D" w:rsidRPr="0092477F" w:rsidRDefault="004A516D" w:rsidP="004A516D">
      <w:r w:rsidRPr="0092477F">
        <w:rPr>
          <w:b/>
          <w:bCs/>
        </w:rPr>
        <w:t xml:space="preserve">Structure: </w:t>
      </w:r>
      <w:r w:rsidRPr="0092477F">
        <w:t>Digital Signature {DS} cannot be verified agains GSC Public Key {GSCPublicKey}</w:t>
      </w:r>
    </w:p>
    <w:p w14:paraId="486D87BF" w14:textId="7777777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835cb30405864ef2e69740e96191dcf651e76cae8cbd0240a5c82bc2321832dcafe400c3434fb22262e1c832dcafe400c9d216214b1a6e6d809e90c16ed9951 cannot be verified against GSC Public Key MFkwEwYHKoZIzj0CAQYIKoZIzj0DAQcDQgAErZl4QOS6BOJl6zeHCTnwGpmgYHEbgezdrKuYu/ghBqHcKerOpF1eEDAU1azJ0vGwe4cYiwzYm2IiC30L1EjlVQ==</w:t>
      </w:r>
    </w:p>
    <w:p w14:paraId="7DD4A9A6" w14:textId="2CFD78D7" w:rsidR="004A516D" w:rsidRPr="0092477F"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p>
    <w:p w14:paraId="3E0E351B" w14:textId="77777777" w:rsidR="00C61AAC" w:rsidRPr="0092477F" w:rsidRDefault="00C61AAC" w:rsidP="007D0ACA">
      <w:pPr>
        <w:pStyle w:val="ListParagraph"/>
        <w:numPr>
          <w:ilvl w:val="0"/>
          <w:numId w:val="22"/>
        </w:numPr>
      </w:pPr>
      <w:bookmarkStart w:id="131" w:name="_Ref119776649"/>
    </w:p>
    <w:bookmarkEnd w:id="131"/>
    <w:p w14:paraId="42182500" w14:textId="26268AAE" w:rsidR="00C61AAC" w:rsidRPr="0092477F" w:rsidRDefault="00C61AAC" w:rsidP="00C61AAC">
      <w:r w:rsidRPr="0092477F">
        <w:rPr>
          <w:b/>
          <w:bCs/>
        </w:rPr>
        <w:t xml:space="preserve">Event Title: </w:t>
      </w:r>
      <w:r w:rsidRPr="0092477F">
        <w:t>Digital Signature Verification Success</w:t>
      </w:r>
    </w:p>
    <w:p w14:paraId="335042D3" w14:textId="77A194BD" w:rsidR="00C61AAC" w:rsidRPr="0092477F" w:rsidRDefault="00C61AAC" w:rsidP="00C61AAC">
      <w:r w:rsidRPr="0092477F">
        <w:rPr>
          <w:b/>
          <w:bCs/>
        </w:rPr>
        <w:t>Criticality:</w:t>
      </w:r>
      <w:r w:rsidRPr="0092477F">
        <w:t xml:space="preserve"> Info</w:t>
      </w:r>
    </w:p>
    <w:p w14:paraId="2920599E" w14:textId="2DDB2462" w:rsidR="00C61AAC" w:rsidRPr="0092477F" w:rsidRDefault="00C61AAC" w:rsidP="00C61AAC">
      <w:r w:rsidRPr="0092477F">
        <w:rPr>
          <w:b/>
          <w:bCs/>
        </w:rPr>
        <w:t xml:space="preserve">Definition: </w:t>
      </w:r>
      <w:r w:rsidRPr="0092477F">
        <w:t>A Digital Signature is verified against Galileo Service Center Public Key</w:t>
      </w:r>
    </w:p>
    <w:p w14:paraId="591AC861" w14:textId="779DBDF2" w:rsidR="00C61AAC" w:rsidRPr="0092477F" w:rsidRDefault="00C61AAC" w:rsidP="00C61AAC">
      <w:r w:rsidRPr="0092477F">
        <w:rPr>
          <w:b/>
          <w:bCs/>
        </w:rPr>
        <w:t xml:space="preserve">Structure: </w:t>
      </w:r>
      <w:r w:rsidRPr="0092477F">
        <w:t>Digital Signature {DS} verified against GSC Public Key{GSCPublicKey}</w:t>
      </w:r>
    </w:p>
    <w:p w14:paraId="349888E8" w14:textId="77777777"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Digital Signature d1a49167f3deed181e46c277f8553974c5a94f7331c0eee71d50df130df26a807993aad45e0cb01b01f8303a884309390fed112ca64d4d38b21953a3c0b98f9d verified against GSC Public Key MFkwEwYHKoZIzj0CAQYIKoZIzj0DAQcDQgAErZl4QOS6BOJl6zeHCTnwGpmgYHEbgezdrKuYu/ghBqHcKerOpF1eEDAU1azJ0vGwe4cYiwzYm2IiC30L1EjlVQ==</w:t>
      </w:r>
    </w:p>
    <w:p w14:paraId="7386241A" w14:textId="5AC9018D" w:rsidR="00C61AAC" w:rsidRPr="0092477F"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p>
    <w:p w14:paraId="634611B5" w14:textId="77777777" w:rsidR="00E87BDD" w:rsidRPr="0092477F" w:rsidRDefault="00E87BDD" w:rsidP="007D0ACA">
      <w:pPr>
        <w:pStyle w:val="ListParagraph"/>
        <w:numPr>
          <w:ilvl w:val="0"/>
          <w:numId w:val="22"/>
        </w:numPr>
      </w:pPr>
      <w:bookmarkStart w:id="132" w:name="_Ref119776952"/>
    </w:p>
    <w:bookmarkEnd w:id="132"/>
    <w:p w14:paraId="12224145" w14:textId="63736F6C" w:rsidR="00E87BDD" w:rsidRPr="0092477F" w:rsidRDefault="00E87BDD" w:rsidP="00E87BDD">
      <w:r w:rsidRPr="0092477F">
        <w:rPr>
          <w:b/>
          <w:bCs/>
        </w:rPr>
        <w:t xml:space="preserve">Event Title: </w:t>
      </w:r>
      <w:r w:rsidRPr="0092477F">
        <w:t>HKRoot decoded</w:t>
      </w:r>
    </w:p>
    <w:p w14:paraId="472EB8DA" w14:textId="77777777" w:rsidR="00E87BDD" w:rsidRPr="0092477F" w:rsidRDefault="00E87BDD" w:rsidP="00E87BDD">
      <w:r w:rsidRPr="0092477F">
        <w:rPr>
          <w:b/>
          <w:bCs/>
        </w:rPr>
        <w:t>Criticality:</w:t>
      </w:r>
      <w:r w:rsidRPr="0092477F">
        <w:t xml:space="preserve"> Info</w:t>
      </w:r>
    </w:p>
    <w:p w14:paraId="6676534B" w14:textId="1862B7A4" w:rsidR="00E87BDD" w:rsidRPr="0092477F" w:rsidRDefault="00E87BDD" w:rsidP="00E87BDD">
      <w:r w:rsidRPr="0092477F">
        <w:rPr>
          <w:b/>
          <w:bCs/>
        </w:rPr>
        <w:t xml:space="preserve">Definition: </w:t>
      </w:r>
      <w:r w:rsidRPr="0092477F">
        <w:t>A log with the trace of an HKRoot from a DSM</w:t>
      </w:r>
    </w:p>
    <w:p w14:paraId="646644C0" w14:textId="42FECE81" w:rsidR="00E87BDD" w:rsidRPr="0092477F" w:rsidRDefault="00E87BDD" w:rsidP="00E87BDD">
      <w:r w:rsidRPr="0092477F">
        <w:rPr>
          <w:b/>
          <w:bCs/>
        </w:rPr>
        <w:t xml:space="preserve">Structure: </w:t>
      </w:r>
      <w:r w:rsidRPr="0092477F">
        <w:t>HKroot received {hkRoot}</w:t>
      </w:r>
    </w:p>
    <w:p w14:paraId="65F4B3CA" w14:textId="77777777" w:rsidR="006E0B69" w:rsidRPr="0092477F" w:rsidRDefault="00E87BDD" w:rsidP="006E0B69">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6E0B69" w:rsidRPr="0092477F">
        <w:rPr>
          <w:rFonts w:ascii="Consolas" w:eastAsia="Times New Roman" w:hAnsi="Consolas" w:cs="Times New Roman"/>
          <w:color w:val="000000"/>
          <w:sz w:val="21"/>
          <w:szCs w:val="21"/>
          <w:lang w:eastAsia="en-GB"/>
        </w:rPr>
        <w:t xml:space="preserve">HKROOT decoded: </w:t>
      </w:r>
      <w:r w:rsidR="006E0B69" w:rsidRPr="0092477F">
        <w:rPr>
          <w:rFonts w:ascii="Consolas" w:eastAsia="Times New Roman" w:hAnsi="Consolas" w:cs="Times New Roman"/>
          <w:color w:val="0000FF"/>
          <w:sz w:val="21"/>
          <w:szCs w:val="21"/>
          <w:lang w:eastAsia="en-GB"/>
        </w:rPr>
        <w:t>457578747a39404a1fefee5bd408ce93</w:t>
      </w:r>
    </w:p>
    <w:p w14:paraId="42687827" w14:textId="77A22A57" w:rsidR="00E87BDD" w:rsidRPr="0092477F" w:rsidRDefault="00E87BDD" w:rsidP="00E87BDD">
      <w:pPr>
        <w:shd w:val="clear" w:color="auto" w:fill="FFFFFF"/>
        <w:spacing w:line="285" w:lineRule="atLeast"/>
        <w:jc w:val="left"/>
        <w:rPr>
          <w:rFonts w:ascii="Consolas" w:eastAsia="Times New Roman" w:hAnsi="Consolas" w:cs="Times New Roman"/>
          <w:color w:val="000000"/>
          <w:sz w:val="21"/>
          <w:szCs w:val="21"/>
          <w:lang w:eastAsia="en-GB"/>
        </w:rPr>
      </w:pPr>
    </w:p>
    <w:p w14:paraId="7D8C22D1" w14:textId="77777777" w:rsidR="003C5A06" w:rsidRPr="0092477F" w:rsidRDefault="003C5A06" w:rsidP="007D0ACA">
      <w:pPr>
        <w:pStyle w:val="ListParagraph"/>
        <w:numPr>
          <w:ilvl w:val="0"/>
          <w:numId w:val="22"/>
        </w:numPr>
      </w:pPr>
      <w:bookmarkStart w:id="133" w:name="_Ref119776954"/>
    </w:p>
    <w:bookmarkEnd w:id="133"/>
    <w:p w14:paraId="042099B3" w14:textId="75C71BD1" w:rsidR="003C5A06" w:rsidRPr="0092477F" w:rsidRDefault="003C5A06" w:rsidP="003C5A06">
      <w:r w:rsidRPr="0092477F">
        <w:rPr>
          <w:b/>
          <w:bCs/>
        </w:rPr>
        <w:t xml:space="preserve">Event Title: </w:t>
      </w:r>
      <w:r w:rsidRPr="0092477F">
        <w:t>Tesla Key verification: success</w:t>
      </w:r>
    </w:p>
    <w:p w14:paraId="71B51F8C" w14:textId="77777777" w:rsidR="003C5A06" w:rsidRPr="0092477F" w:rsidRDefault="003C5A06" w:rsidP="003C5A06">
      <w:r w:rsidRPr="0092477F">
        <w:rPr>
          <w:b/>
          <w:bCs/>
        </w:rPr>
        <w:t>Criticality:</w:t>
      </w:r>
      <w:r w:rsidRPr="0092477F">
        <w:t xml:space="preserve"> Info</w:t>
      </w:r>
    </w:p>
    <w:p w14:paraId="4C882E8D" w14:textId="433520A7" w:rsidR="003C5A06" w:rsidRPr="0092477F" w:rsidRDefault="003C5A06" w:rsidP="003C5A06">
      <w:r w:rsidRPr="0092477F">
        <w:rPr>
          <w:b/>
          <w:bCs/>
        </w:rPr>
        <w:t xml:space="preserve">Definition: </w:t>
      </w:r>
      <w:r w:rsidRPr="0092477F">
        <w:t>A Tesla Key has been correctly verified against its HKRoot Key</w:t>
      </w:r>
    </w:p>
    <w:p w14:paraId="1F6EB842" w14:textId="75FA3E46" w:rsidR="003C5A06" w:rsidRPr="0092477F" w:rsidRDefault="003C5A06" w:rsidP="003C5A06">
      <w:r w:rsidRPr="0092477F">
        <w:rPr>
          <w:b/>
          <w:bCs/>
        </w:rPr>
        <w:t xml:space="preserve">Structure: </w:t>
      </w:r>
      <w:r w:rsidRPr="0092477F">
        <w:t>Tesla Key {teslaKey} belongs to a chain with root {hkRoot}</w:t>
      </w:r>
    </w:p>
    <w:p w14:paraId="0A6FAFF4" w14:textId="77777777"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belongs to a chain with root </w:t>
      </w:r>
      <w:r w:rsidRPr="0092477F">
        <w:rPr>
          <w:rFonts w:ascii="Consolas" w:eastAsia="Times New Roman" w:hAnsi="Consolas" w:cs="Times New Roman"/>
          <w:color w:val="0000FF"/>
          <w:sz w:val="21"/>
          <w:szCs w:val="21"/>
          <w:lang w:eastAsia="en-GB"/>
        </w:rPr>
        <w:t>457578747a39404a1fefee5bd408ce93</w:t>
      </w:r>
    </w:p>
    <w:p w14:paraId="22D0E89A" w14:textId="31C3845A" w:rsidR="00E6632C" w:rsidRPr="0092477F" w:rsidRDefault="00E6632C" w:rsidP="00E6632C"/>
    <w:p w14:paraId="424248E4" w14:textId="77777777" w:rsidR="003C5A06" w:rsidRPr="0092477F" w:rsidRDefault="003C5A06" w:rsidP="007D0ACA">
      <w:pPr>
        <w:pStyle w:val="ListParagraph"/>
        <w:numPr>
          <w:ilvl w:val="0"/>
          <w:numId w:val="22"/>
        </w:numPr>
      </w:pPr>
      <w:bookmarkStart w:id="134" w:name="_Ref119776955"/>
    </w:p>
    <w:bookmarkEnd w:id="134"/>
    <w:p w14:paraId="03F332D1" w14:textId="5E46F591" w:rsidR="003C5A06" w:rsidRPr="0092477F" w:rsidRDefault="003C5A06" w:rsidP="003C5A06">
      <w:r w:rsidRPr="0092477F">
        <w:rPr>
          <w:b/>
          <w:bCs/>
        </w:rPr>
        <w:t xml:space="preserve">Event Title: </w:t>
      </w:r>
      <w:r w:rsidRPr="0092477F">
        <w:t>Tesla Key verification: failure</w:t>
      </w:r>
    </w:p>
    <w:p w14:paraId="23F12331" w14:textId="529A238D" w:rsidR="003C5A06" w:rsidRPr="0092477F" w:rsidRDefault="003C5A06" w:rsidP="003C5A06">
      <w:r w:rsidRPr="0092477F">
        <w:rPr>
          <w:b/>
          <w:bCs/>
        </w:rPr>
        <w:t>Criticality:</w:t>
      </w:r>
      <w:r w:rsidRPr="0092477F">
        <w:t xml:space="preserve"> Warning</w:t>
      </w:r>
    </w:p>
    <w:p w14:paraId="74DFC92B" w14:textId="3990C8CD" w:rsidR="003C5A06" w:rsidRPr="0092477F" w:rsidRDefault="003C5A06" w:rsidP="003C5A06">
      <w:r w:rsidRPr="0092477F">
        <w:rPr>
          <w:b/>
          <w:bCs/>
        </w:rPr>
        <w:t xml:space="preserve">Definition: </w:t>
      </w:r>
      <w:r w:rsidRPr="0092477F">
        <w:t>A Tesla Key has not been correctly verified against its HKRoot Key</w:t>
      </w:r>
    </w:p>
    <w:p w14:paraId="48356391" w14:textId="252ED55D" w:rsidR="003C5A06" w:rsidRPr="0092477F" w:rsidRDefault="003C5A06" w:rsidP="003C5A06">
      <w:r w:rsidRPr="0092477F">
        <w:rPr>
          <w:b/>
          <w:bCs/>
        </w:rPr>
        <w:t xml:space="preserve">Structure: </w:t>
      </w:r>
      <w:r w:rsidRPr="0092477F">
        <w:t xml:space="preserve">Tesla Key {teslaKey} </w:t>
      </w:r>
      <w:bookmarkStart w:id="135" w:name="_Hlk119776897"/>
      <w:r w:rsidRPr="0092477F">
        <w:t xml:space="preserve">cannot be verified against root key </w:t>
      </w:r>
      <w:bookmarkEnd w:id="135"/>
      <w:r w:rsidRPr="0092477F">
        <w:t>{hkRoot}</w:t>
      </w:r>
    </w:p>
    <w:p w14:paraId="541CAF60" w14:textId="56CB6898"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Pr="0092477F">
        <w:rPr>
          <w:rFonts w:ascii="Consolas" w:eastAsia="Times New Roman" w:hAnsi="Consolas" w:cs="Times New Roman"/>
          <w:color w:val="000000"/>
          <w:sz w:val="21"/>
          <w:szCs w:val="21"/>
          <w:lang w:eastAsia="en-GB"/>
        </w:rPr>
        <w:t xml:space="preserve">Tesla Key: </w:t>
      </w:r>
      <w:r w:rsidRPr="0092477F">
        <w:rPr>
          <w:rFonts w:ascii="Consolas" w:eastAsia="Times New Roman" w:hAnsi="Consolas" w:cs="Times New Roman"/>
          <w:color w:val="0000FF"/>
          <w:sz w:val="21"/>
          <w:szCs w:val="21"/>
          <w:lang w:eastAsia="en-GB"/>
        </w:rPr>
        <w:t>ebb59e689f9cea6ee5f03eb387c603cf</w:t>
      </w:r>
      <w:r w:rsidRPr="0092477F">
        <w:rPr>
          <w:rFonts w:ascii="Consolas" w:eastAsia="Times New Roman" w:hAnsi="Consolas" w:cs="Times New Roman"/>
          <w:color w:val="000000"/>
          <w:sz w:val="21"/>
          <w:szCs w:val="21"/>
          <w:lang w:eastAsia="en-GB"/>
        </w:rPr>
        <w:t xml:space="preserve"> cannot be verified against root key </w:t>
      </w:r>
      <w:r w:rsidRPr="0092477F">
        <w:rPr>
          <w:rFonts w:ascii="Consolas" w:eastAsia="Times New Roman" w:hAnsi="Consolas" w:cs="Times New Roman"/>
          <w:color w:val="0000FF"/>
          <w:sz w:val="21"/>
          <w:szCs w:val="21"/>
          <w:lang w:eastAsia="en-GB"/>
        </w:rPr>
        <w:t>457578747a39404a1fefee5bd408ce93</w:t>
      </w:r>
    </w:p>
    <w:p w14:paraId="43398FB6" w14:textId="6B80CF90" w:rsidR="003C5A06" w:rsidRPr="0092477F"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p>
    <w:p w14:paraId="5C1C267B" w14:textId="77777777" w:rsidR="0095352C" w:rsidRPr="0092477F" w:rsidRDefault="0095352C" w:rsidP="007D0ACA">
      <w:pPr>
        <w:pStyle w:val="ListParagraph"/>
        <w:numPr>
          <w:ilvl w:val="0"/>
          <w:numId w:val="22"/>
        </w:numPr>
      </w:pPr>
      <w:bookmarkStart w:id="136" w:name="_Ref119781573"/>
    </w:p>
    <w:bookmarkEnd w:id="136"/>
    <w:p w14:paraId="3EFD304C" w14:textId="55275126" w:rsidR="0095352C" w:rsidRPr="0092477F" w:rsidRDefault="0095352C" w:rsidP="0095352C">
      <w:r w:rsidRPr="0092477F">
        <w:rPr>
          <w:b/>
          <w:bCs/>
        </w:rPr>
        <w:t xml:space="preserve">Event Title: </w:t>
      </w:r>
      <w:r w:rsidRPr="0092477F">
        <w:t>Self-Authentication: Success</w:t>
      </w:r>
    </w:p>
    <w:p w14:paraId="1232B7DE" w14:textId="66CEEB8E" w:rsidR="0095352C" w:rsidRPr="0092477F" w:rsidRDefault="0095352C" w:rsidP="0095352C">
      <w:r w:rsidRPr="0092477F">
        <w:rPr>
          <w:b/>
          <w:bCs/>
        </w:rPr>
        <w:t>Criticality:</w:t>
      </w:r>
      <w:r w:rsidRPr="0092477F">
        <w:t xml:space="preserve"> Info</w:t>
      </w:r>
    </w:p>
    <w:p w14:paraId="3EC47479" w14:textId="4B682190" w:rsidR="0095352C" w:rsidRPr="0092477F" w:rsidRDefault="0095352C" w:rsidP="0095352C">
      <w:r w:rsidRPr="0092477F">
        <w:rPr>
          <w:b/>
          <w:bCs/>
        </w:rPr>
        <w:t xml:space="preserve">Definition: </w:t>
      </w:r>
      <w:r w:rsidRPr="0092477F">
        <w:t>A Space Vehicle has successfully been Self-Authenticated</w:t>
      </w:r>
    </w:p>
    <w:p w14:paraId="11B521F9" w14:textId="27221EFC" w:rsidR="0095352C" w:rsidRPr="0092477F" w:rsidRDefault="0095352C" w:rsidP="0095352C">
      <w:r w:rsidRPr="0092477F">
        <w:rPr>
          <w:b/>
          <w:bCs/>
        </w:rPr>
        <w:t xml:space="preserve">Structure: </w:t>
      </w:r>
      <w:r w:rsidRPr="0092477F">
        <w:t>SV {svId} is Self-Authenticated</w:t>
      </w:r>
    </w:p>
    <w:p w14:paraId="751E3A89" w14:textId="77777777"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Self-Authenticated</w:t>
      </w:r>
    </w:p>
    <w:p w14:paraId="6CE50307" w14:textId="23B8945B" w:rsidR="0095352C" w:rsidRPr="0092477F"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p>
    <w:p w14:paraId="227855F3" w14:textId="77777777" w:rsidR="008C1570" w:rsidRPr="0092477F" w:rsidRDefault="008C1570" w:rsidP="007D0ACA">
      <w:pPr>
        <w:pStyle w:val="ListParagraph"/>
        <w:numPr>
          <w:ilvl w:val="0"/>
          <w:numId w:val="22"/>
        </w:numPr>
      </w:pPr>
      <w:bookmarkStart w:id="137" w:name="_Ref119781574"/>
    </w:p>
    <w:bookmarkEnd w:id="137"/>
    <w:p w14:paraId="7D861262" w14:textId="7A4083EA" w:rsidR="008C1570" w:rsidRPr="0092477F" w:rsidRDefault="008C1570" w:rsidP="008C1570">
      <w:r w:rsidRPr="0092477F">
        <w:rPr>
          <w:b/>
          <w:bCs/>
        </w:rPr>
        <w:t xml:space="preserve">Event Title: </w:t>
      </w:r>
      <w:r w:rsidRPr="0092477F">
        <w:t>Self-Authentication: Failure</w:t>
      </w:r>
    </w:p>
    <w:p w14:paraId="1B7C21E8" w14:textId="5FC62469" w:rsidR="008C1570" w:rsidRPr="0092477F" w:rsidRDefault="008C1570" w:rsidP="008C1570">
      <w:r w:rsidRPr="0092477F">
        <w:rPr>
          <w:b/>
          <w:bCs/>
        </w:rPr>
        <w:t>Criticality:</w:t>
      </w:r>
      <w:r w:rsidRPr="0092477F">
        <w:t xml:space="preserve"> Warning</w:t>
      </w:r>
    </w:p>
    <w:p w14:paraId="042D6EC4" w14:textId="44350B1F" w:rsidR="008C1570" w:rsidRPr="0092477F" w:rsidRDefault="008C1570" w:rsidP="008C1570">
      <w:r w:rsidRPr="0092477F">
        <w:rPr>
          <w:b/>
          <w:bCs/>
        </w:rPr>
        <w:t xml:space="preserve">Definition: </w:t>
      </w:r>
      <w:r w:rsidRPr="0092477F">
        <w:t>A Space Vehicle has failed the Self-Authentication</w:t>
      </w:r>
    </w:p>
    <w:p w14:paraId="5DFF127E" w14:textId="0416BCD1" w:rsidR="008C1570" w:rsidRPr="0092477F" w:rsidRDefault="008C1570" w:rsidP="008C1570">
      <w:r w:rsidRPr="0092477F">
        <w:rPr>
          <w:b/>
          <w:bCs/>
        </w:rPr>
        <w:t xml:space="preserve">Structure: </w:t>
      </w:r>
      <w:r w:rsidRPr="0092477F">
        <w:t>SV {svId} is not Self-Authenticated. Computed tag {compTag}  ; expected tag {expTag}</w:t>
      </w:r>
    </w:p>
    <w:p w14:paraId="1D755BF2" w14:textId="0F405895" w:rsidR="008C1570" w:rsidRPr="0092477F" w:rsidRDefault="008C1570" w:rsidP="008C1570">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SV2 is not Self-Authenticated. Computed tag x/bbta expected tag ‘obbb/xxa</w:t>
      </w:r>
    </w:p>
    <w:p w14:paraId="34B942BE" w14:textId="4702388D" w:rsidR="003C5A06" w:rsidRPr="0092477F" w:rsidRDefault="003C5A06" w:rsidP="00E6632C"/>
    <w:p w14:paraId="2CE4E851" w14:textId="77777777" w:rsidR="00057245" w:rsidRPr="0092477F" w:rsidRDefault="00057245" w:rsidP="007D0ACA">
      <w:pPr>
        <w:pStyle w:val="ListParagraph"/>
        <w:numPr>
          <w:ilvl w:val="0"/>
          <w:numId w:val="22"/>
        </w:numPr>
      </w:pPr>
      <w:bookmarkStart w:id="138" w:name="_Ref119781578"/>
    </w:p>
    <w:bookmarkEnd w:id="138"/>
    <w:p w14:paraId="64B124BE" w14:textId="28BEC3E4" w:rsidR="00057245" w:rsidRPr="0092477F" w:rsidRDefault="00057245" w:rsidP="00057245">
      <w:r w:rsidRPr="0092477F">
        <w:rPr>
          <w:b/>
          <w:bCs/>
        </w:rPr>
        <w:t xml:space="preserve">Event Title: </w:t>
      </w:r>
      <w:r w:rsidRPr="0092477F">
        <w:t>Self-Authentication: Missing Navigation Data</w:t>
      </w:r>
    </w:p>
    <w:p w14:paraId="7ADB8B80" w14:textId="686F4F71" w:rsidR="00057245" w:rsidRPr="0092477F" w:rsidRDefault="00057245" w:rsidP="00057245">
      <w:r w:rsidRPr="0092477F">
        <w:rPr>
          <w:b/>
          <w:bCs/>
        </w:rPr>
        <w:t>Criticality:</w:t>
      </w:r>
      <w:r w:rsidRPr="0092477F">
        <w:t xml:space="preserve"> Info</w:t>
      </w:r>
    </w:p>
    <w:p w14:paraId="53839EB7" w14:textId="7EBC96EE" w:rsidR="00057245" w:rsidRPr="0092477F" w:rsidRDefault="00057245" w:rsidP="00057245">
      <w:r w:rsidRPr="0092477F">
        <w:rPr>
          <w:b/>
          <w:bCs/>
        </w:rPr>
        <w:t xml:space="preserve">Definition: </w:t>
      </w:r>
      <w:r w:rsidRPr="0092477F">
        <w:t>A Space Vehicle Cannot Self-Authenticate due to the lack of Navigation Data</w:t>
      </w:r>
    </w:p>
    <w:p w14:paraId="2AEFDCE6" w14:textId="77777777" w:rsidR="00057245" w:rsidRPr="0092477F" w:rsidRDefault="00057245" w:rsidP="00057245">
      <w:r w:rsidRPr="0092477F">
        <w:rPr>
          <w:b/>
          <w:bCs/>
        </w:rPr>
        <w:t xml:space="preserve">Structure: </w:t>
      </w:r>
      <w:r w:rsidRPr="0092477F">
        <w:t xml:space="preserve">SV {svId} cannot perform Self-Authentication as it is missing the delayed Navigation Data </w:t>
      </w:r>
    </w:p>
    <w:p w14:paraId="25AE57B4" w14:textId="38478616" w:rsidR="00057245" w:rsidRPr="0092477F" w:rsidRDefault="00057245" w:rsidP="00057245">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cannot perform Self-Authentication as it is missing the delayed Navigation Data </w:t>
      </w:r>
    </w:p>
    <w:p w14:paraId="15C1F8F1" w14:textId="2C674BC4" w:rsidR="00057245" w:rsidRPr="0092477F" w:rsidRDefault="00057245" w:rsidP="00057245">
      <w:pPr>
        <w:shd w:val="clear" w:color="auto" w:fill="FFFFFF"/>
        <w:spacing w:line="285" w:lineRule="atLeast"/>
        <w:jc w:val="left"/>
        <w:rPr>
          <w:rFonts w:ascii="Consolas" w:eastAsia="Times New Roman" w:hAnsi="Consolas" w:cs="Times New Roman"/>
          <w:color w:val="000000"/>
          <w:sz w:val="21"/>
          <w:szCs w:val="21"/>
          <w:lang w:eastAsia="en-GB"/>
        </w:rPr>
      </w:pPr>
    </w:p>
    <w:p w14:paraId="44312A4A" w14:textId="77777777" w:rsidR="00057245" w:rsidRPr="0092477F" w:rsidRDefault="00057245" w:rsidP="007D0ACA">
      <w:pPr>
        <w:pStyle w:val="ListParagraph"/>
        <w:numPr>
          <w:ilvl w:val="0"/>
          <w:numId w:val="22"/>
        </w:numPr>
      </w:pPr>
      <w:bookmarkStart w:id="139" w:name="_Ref119781580"/>
    </w:p>
    <w:bookmarkEnd w:id="139"/>
    <w:p w14:paraId="2D30241D" w14:textId="3A0EAB25" w:rsidR="00057245" w:rsidRPr="0092477F" w:rsidRDefault="00057245" w:rsidP="00057245">
      <w:r w:rsidRPr="0092477F">
        <w:rPr>
          <w:b/>
          <w:bCs/>
        </w:rPr>
        <w:t xml:space="preserve">Event Title: </w:t>
      </w:r>
      <w:r w:rsidRPr="0092477F">
        <w:t>Self-Authentication: Missing delayed Tag0</w:t>
      </w:r>
    </w:p>
    <w:p w14:paraId="2AE62E19" w14:textId="77777777" w:rsidR="00057245" w:rsidRPr="0092477F" w:rsidRDefault="00057245" w:rsidP="00057245">
      <w:r w:rsidRPr="0092477F">
        <w:rPr>
          <w:b/>
          <w:bCs/>
        </w:rPr>
        <w:t>Criticality:</w:t>
      </w:r>
      <w:r w:rsidRPr="0092477F">
        <w:t xml:space="preserve"> Info</w:t>
      </w:r>
    </w:p>
    <w:p w14:paraId="5B834C72" w14:textId="13F733DA" w:rsidR="00057245" w:rsidRPr="0092477F" w:rsidRDefault="00057245" w:rsidP="00057245">
      <w:r w:rsidRPr="0092477F">
        <w:rPr>
          <w:b/>
          <w:bCs/>
        </w:rPr>
        <w:t xml:space="preserve">Definition: </w:t>
      </w:r>
      <w:r w:rsidRPr="0092477F">
        <w:t xml:space="preserve">A Space Vehicle Cannot Self-Authenticate due to the lack of delayed Tag 0 </w:t>
      </w:r>
    </w:p>
    <w:p w14:paraId="5718A9AC" w14:textId="5A02EC6D" w:rsidR="00057245" w:rsidRPr="0092477F" w:rsidRDefault="00057245" w:rsidP="00057245">
      <w:r w:rsidRPr="0092477F">
        <w:rPr>
          <w:b/>
          <w:bCs/>
        </w:rPr>
        <w:t xml:space="preserve">Structure: </w:t>
      </w:r>
      <w:r w:rsidRPr="0092477F">
        <w:t xml:space="preserve">SV {svId} cannot perform Self-Authentication as it is missing the delayed </w:t>
      </w:r>
      <w:r w:rsidR="00757071" w:rsidRPr="0092477F">
        <w:t>Tag0</w:t>
      </w:r>
      <w:r w:rsidRPr="0092477F">
        <w:t xml:space="preserve"> </w:t>
      </w:r>
    </w:p>
    <w:p w14:paraId="33FF0E30" w14:textId="77777777" w:rsidR="002D3E98" w:rsidRPr="0092477F" w:rsidRDefault="00057245" w:rsidP="002D3E98">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002D3E98" w:rsidRPr="0092477F">
        <w:rPr>
          <w:rFonts w:ascii="Consolas" w:eastAsia="Times New Roman" w:hAnsi="Consolas" w:cs="Times New Roman"/>
          <w:color w:val="000000"/>
          <w:sz w:val="21"/>
          <w:szCs w:val="21"/>
          <w:lang w:eastAsia="en-GB"/>
        </w:rPr>
        <w:t xml:space="preserve">SV2 cannot perform Self-Authentication as it is missing the delayed Tag0 </w:t>
      </w:r>
    </w:p>
    <w:p w14:paraId="683219C7" w14:textId="261BB3A2" w:rsidR="00057245" w:rsidRPr="0092477F" w:rsidRDefault="00057245" w:rsidP="00057245">
      <w:pPr>
        <w:rPr>
          <w:rFonts w:ascii="Consolas" w:eastAsia="Times New Roman" w:hAnsi="Consolas" w:cs="Times New Roman"/>
          <w:color w:val="000000"/>
          <w:sz w:val="21"/>
          <w:szCs w:val="21"/>
          <w:lang w:eastAsia="en-GB"/>
        </w:rPr>
      </w:pPr>
    </w:p>
    <w:p w14:paraId="7F15C44D" w14:textId="77777777" w:rsidR="00BA4CAF" w:rsidRPr="0092477F" w:rsidRDefault="00BA4CAF" w:rsidP="007D0ACA">
      <w:pPr>
        <w:pStyle w:val="ListParagraph"/>
        <w:numPr>
          <w:ilvl w:val="0"/>
          <w:numId w:val="22"/>
        </w:numPr>
      </w:pPr>
      <w:bookmarkStart w:id="140" w:name="_Ref119781581"/>
    </w:p>
    <w:bookmarkEnd w:id="140"/>
    <w:p w14:paraId="0118B9E9" w14:textId="33374D2D" w:rsidR="00BA4CAF" w:rsidRPr="0092477F" w:rsidRDefault="00BA4CAF" w:rsidP="00BA4CAF">
      <w:r w:rsidRPr="0092477F">
        <w:rPr>
          <w:b/>
          <w:bCs/>
        </w:rPr>
        <w:t xml:space="preserve">Event Title: </w:t>
      </w:r>
      <w:r w:rsidRPr="0092477F">
        <w:t>Self-Authentication, PRN255: Success</w:t>
      </w:r>
    </w:p>
    <w:p w14:paraId="2CA0BD8B" w14:textId="77777777" w:rsidR="00BA4CAF" w:rsidRPr="0092477F" w:rsidRDefault="00BA4CAF" w:rsidP="00BA4CAF">
      <w:r w:rsidRPr="0092477F">
        <w:rPr>
          <w:b/>
          <w:bCs/>
        </w:rPr>
        <w:t>Criticality:</w:t>
      </w:r>
      <w:r w:rsidRPr="0092477F">
        <w:t xml:space="preserve"> Info</w:t>
      </w:r>
    </w:p>
    <w:p w14:paraId="2D94432F" w14:textId="717C994D" w:rsidR="00BA4CAF" w:rsidRPr="0092477F" w:rsidRDefault="00BA4CAF" w:rsidP="00BA4CAF">
      <w:r w:rsidRPr="0092477F">
        <w:rPr>
          <w:b/>
          <w:bCs/>
        </w:rPr>
        <w:t xml:space="preserve">Definition: </w:t>
      </w:r>
      <w:r w:rsidRPr="0092477F">
        <w:t xml:space="preserve">A Space Vehicle </w:t>
      </w:r>
      <w:r w:rsidR="00781948" w:rsidRPr="0092477F">
        <w:t xml:space="preserve">is </w:t>
      </w:r>
      <w:r w:rsidRPr="0092477F">
        <w:t>Self-Authenticate</w:t>
      </w:r>
      <w:r w:rsidR="00781948" w:rsidRPr="0092477F">
        <w:t>d</w:t>
      </w:r>
      <w:r w:rsidRPr="0092477F">
        <w:t xml:space="preserve"> </w:t>
      </w:r>
      <w:r w:rsidR="00781948" w:rsidRPr="0092477F">
        <w:t>with PRN255</w:t>
      </w:r>
      <w:r w:rsidRPr="0092477F">
        <w:t xml:space="preserve"> </w:t>
      </w:r>
    </w:p>
    <w:p w14:paraId="2BE21E35" w14:textId="32449528" w:rsidR="00BA4CAF" w:rsidRPr="0092477F" w:rsidRDefault="00BA4CAF" w:rsidP="00BA4CAF">
      <w:r w:rsidRPr="0092477F">
        <w:rPr>
          <w:b/>
          <w:bCs/>
        </w:rPr>
        <w:t xml:space="preserve">Structure: </w:t>
      </w:r>
      <w:r w:rsidRPr="0092477F">
        <w:t xml:space="preserve">SV {svId} </w:t>
      </w:r>
      <w:r w:rsidR="00FB28EA" w:rsidRPr="0092477F">
        <w:t>is Self-Autenticated with PRN 255</w:t>
      </w:r>
    </w:p>
    <w:p w14:paraId="1CAD94F6" w14:textId="03B2CB38" w:rsidR="00BA4CAF" w:rsidRPr="0092477F" w:rsidRDefault="00BA4CAF" w:rsidP="00BA4CA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FB28EA" w:rsidRPr="0092477F">
        <w:rPr>
          <w:rFonts w:ascii="Consolas" w:eastAsia="Times New Roman" w:hAnsi="Consolas" w:cs="Times New Roman"/>
          <w:color w:val="000000"/>
          <w:sz w:val="21"/>
          <w:szCs w:val="21"/>
          <w:lang w:eastAsia="en-GB"/>
        </w:rPr>
        <w:t>is Self-Autenticated with PRN 255</w:t>
      </w:r>
    </w:p>
    <w:p w14:paraId="0FC70CCB" w14:textId="62429166" w:rsidR="00BA4CAF" w:rsidRPr="0092477F" w:rsidRDefault="00BA4CAF" w:rsidP="00057245">
      <w:pPr>
        <w:rPr>
          <w:rFonts w:ascii="Consolas" w:eastAsia="Times New Roman" w:hAnsi="Consolas" w:cs="Times New Roman"/>
          <w:color w:val="000000"/>
          <w:sz w:val="21"/>
          <w:szCs w:val="21"/>
          <w:lang w:eastAsia="en-GB"/>
        </w:rPr>
      </w:pPr>
    </w:p>
    <w:p w14:paraId="12D6FDA2" w14:textId="77777777" w:rsidR="00046C63" w:rsidRPr="0092477F" w:rsidRDefault="00046C63" w:rsidP="007D0ACA">
      <w:pPr>
        <w:pStyle w:val="ListParagraph"/>
        <w:numPr>
          <w:ilvl w:val="0"/>
          <w:numId w:val="22"/>
        </w:numPr>
      </w:pPr>
      <w:bookmarkStart w:id="141" w:name="_Ref119781583"/>
    </w:p>
    <w:bookmarkEnd w:id="141"/>
    <w:p w14:paraId="5CCCDED5" w14:textId="7AF07151" w:rsidR="00046C63" w:rsidRPr="0092477F" w:rsidRDefault="00046C63" w:rsidP="00046C63">
      <w:r w:rsidRPr="0092477F">
        <w:rPr>
          <w:b/>
          <w:bCs/>
        </w:rPr>
        <w:t xml:space="preserve">Event Title: </w:t>
      </w:r>
      <w:r w:rsidRPr="0092477F">
        <w:t xml:space="preserve">Self-Authentication, PRN255: </w:t>
      </w:r>
      <w:r w:rsidR="00650E6E" w:rsidRPr="0092477F">
        <w:t>Failure</w:t>
      </w:r>
    </w:p>
    <w:p w14:paraId="3A8D66F3" w14:textId="3212A38C" w:rsidR="00046C63" w:rsidRPr="0092477F" w:rsidRDefault="00046C63" w:rsidP="00046C63">
      <w:r w:rsidRPr="0092477F">
        <w:rPr>
          <w:b/>
          <w:bCs/>
        </w:rPr>
        <w:t>Criticality:</w:t>
      </w:r>
      <w:r w:rsidRPr="0092477F">
        <w:t xml:space="preserve"> </w:t>
      </w:r>
      <w:r w:rsidR="00650E6E" w:rsidRPr="0092477F">
        <w:t>Warning</w:t>
      </w:r>
    </w:p>
    <w:p w14:paraId="5DB33C63" w14:textId="77777777" w:rsidR="00046C63" w:rsidRPr="0092477F" w:rsidRDefault="00046C63" w:rsidP="00046C63">
      <w:r w:rsidRPr="0092477F">
        <w:rPr>
          <w:b/>
          <w:bCs/>
        </w:rPr>
        <w:t xml:space="preserve">Definition: </w:t>
      </w:r>
      <w:r w:rsidRPr="0092477F">
        <w:t xml:space="preserve">A Space Vehicle is Self-Authenticated with PRN255 </w:t>
      </w:r>
    </w:p>
    <w:p w14:paraId="40208013" w14:textId="504F3467" w:rsidR="00046C63" w:rsidRPr="0092477F" w:rsidRDefault="00046C63" w:rsidP="00046C63">
      <w:r w:rsidRPr="0092477F">
        <w:rPr>
          <w:b/>
          <w:bCs/>
        </w:rPr>
        <w:t xml:space="preserve">Structure: </w:t>
      </w:r>
      <w:r w:rsidRPr="0092477F">
        <w:t xml:space="preserve">SV {svId} </w:t>
      </w:r>
      <w:r w:rsidR="00650E6E" w:rsidRPr="0092477F">
        <w:t>failed when Authenticating with PRN 255</w:t>
      </w:r>
    </w:p>
    <w:p w14:paraId="39DE3823" w14:textId="1E5AEEEA" w:rsidR="00046C63" w:rsidRPr="0092477F" w:rsidRDefault="00046C63" w:rsidP="00046C63">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650E6E" w:rsidRPr="0092477F">
        <w:rPr>
          <w:rFonts w:ascii="Consolas" w:eastAsia="Times New Roman" w:hAnsi="Consolas" w:cs="Times New Roman"/>
          <w:color w:val="000000"/>
          <w:sz w:val="21"/>
          <w:szCs w:val="21"/>
          <w:lang w:eastAsia="en-GB"/>
        </w:rPr>
        <w:t>failed when Authenticating with PRN 255</w:t>
      </w:r>
    </w:p>
    <w:p w14:paraId="34DF1B10" w14:textId="77777777" w:rsidR="00AF15AE" w:rsidRPr="0092477F" w:rsidRDefault="00AF15AE" w:rsidP="00AF15AE">
      <w:pPr>
        <w:rPr>
          <w:rFonts w:ascii="Consolas" w:eastAsia="Times New Roman" w:hAnsi="Consolas" w:cs="Times New Roman"/>
          <w:color w:val="000000"/>
          <w:sz w:val="21"/>
          <w:szCs w:val="21"/>
          <w:lang w:eastAsia="en-GB"/>
        </w:rPr>
      </w:pPr>
    </w:p>
    <w:p w14:paraId="6E1DF8B2" w14:textId="77777777" w:rsidR="00AF15AE" w:rsidRPr="0092477F" w:rsidRDefault="00AF15AE" w:rsidP="007D0ACA">
      <w:pPr>
        <w:pStyle w:val="ListParagraph"/>
        <w:numPr>
          <w:ilvl w:val="0"/>
          <w:numId w:val="22"/>
        </w:numPr>
      </w:pPr>
      <w:bookmarkStart w:id="142" w:name="_Ref119781584"/>
    </w:p>
    <w:bookmarkEnd w:id="142"/>
    <w:p w14:paraId="0EDAB43C" w14:textId="7779D4DA" w:rsidR="00AF15AE" w:rsidRPr="0092477F" w:rsidRDefault="00AF15AE" w:rsidP="00AF15AE">
      <w:r w:rsidRPr="0092477F">
        <w:rPr>
          <w:b/>
          <w:bCs/>
        </w:rPr>
        <w:t xml:space="preserve">Event Title: </w:t>
      </w:r>
      <w:r w:rsidRPr="0092477F">
        <w:t xml:space="preserve">Self-Authentication, PRN255: </w:t>
      </w:r>
      <w:r w:rsidR="006C6D44" w:rsidRPr="0092477F">
        <w:t>Missing Navigation Data</w:t>
      </w:r>
    </w:p>
    <w:p w14:paraId="7741271A" w14:textId="3DA031DE" w:rsidR="00AF15AE" w:rsidRPr="0092477F" w:rsidRDefault="00AF15AE" w:rsidP="00AF15AE">
      <w:r w:rsidRPr="0092477F">
        <w:rPr>
          <w:b/>
          <w:bCs/>
        </w:rPr>
        <w:t>Criticality:</w:t>
      </w:r>
      <w:r w:rsidRPr="0092477F">
        <w:t xml:space="preserve"> </w:t>
      </w:r>
      <w:r w:rsidR="009139FF" w:rsidRPr="0092477F">
        <w:t>Info</w:t>
      </w:r>
    </w:p>
    <w:p w14:paraId="19861153" w14:textId="169B0C65" w:rsidR="00AF15AE" w:rsidRPr="0092477F" w:rsidRDefault="00AF15AE" w:rsidP="00AF15AE">
      <w:r w:rsidRPr="0092477F">
        <w:rPr>
          <w:b/>
          <w:bCs/>
        </w:rPr>
        <w:t xml:space="preserve">Definition: </w:t>
      </w:r>
      <w:r w:rsidRPr="0092477F">
        <w:t xml:space="preserve">A Space Vehicle </w:t>
      </w:r>
      <w:r w:rsidR="001E1CB2" w:rsidRPr="0092477F">
        <w:t>cannot self-authenticate itself due to lack of navigation Data</w:t>
      </w:r>
      <w:r w:rsidRPr="0092477F">
        <w:t xml:space="preserve"> </w:t>
      </w:r>
    </w:p>
    <w:p w14:paraId="475360D0" w14:textId="43C5D542" w:rsidR="00AF15AE" w:rsidRPr="0092477F" w:rsidRDefault="00AF15AE" w:rsidP="00AF15AE">
      <w:r w:rsidRPr="0092477F">
        <w:rPr>
          <w:b/>
          <w:bCs/>
        </w:rPr>
        <w:t xml:space="preserve">Structure: </w:t>
      </w:r>
      <w:r w:rsidRPr="0092477F">
        <w:t xml:space="preserve">SV {svId} </w:t>
      </w:r>
      <w:r w:rsidR="001E1CB2" w:rsidRPr="0092477F">
        <w:t>cannot be Self-Autenticated with PRN255 (ADKD4) due to lack of Navigation Data</w:t>
      </w:r>
    </w:p>
    <w:p w14:paraId="64B5E639" w14:textId="2E40165E" w:rsidR="00AF15AE" w:rsidRPr="0092477F" w:rsidRDefault="00AF15AE" w:rsidP="00AF15AE">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1E1CB2" w:rsidRPr="0092477F">
        <w:rPr>
          <w:rFonts w:ascii="Consolas" w:eastAsia="Times New Roman" w:hAnsi="Consolas" w:cs="Times New Roman"/>
          <w:color w:val="000000"/>
          <w:sz w:val="21"/>
          <w:szCs w:val="21"/>
          <w:lang w:eastAsia="en-GB"/>
        </w:rPr>
        <w:t>cannot be Self-Autenticated with PRN255 (ADKD4) due to lack of Navigation Data</w:t>
      </w:r>
    </w:p>
    <w:p w14:paraId="5EF6BB8A" w14:textId="77777777" w:rsidR="00046C63" w:rsidRPr="0092477F" w:rsidRDefault="00046C63" w:rsidP="00057245">
      <w:pPr>
        <w:rPr>
          <w:rFonts w:ascii="Consolas" w:eastAsia="Times New Roman" w:hAnsi="Consolas" w:cs="Times New Roman"/>
          <w:color w:val="000000"/>
          <w:sz w:val="21"/>
          <w:szCs w:val="21"/>
          <w:lang w:eastAsia="en-GB"/>
        </w:rPr>
      </w:pPr>
    </w:p>
    <w:p w14:paraId="5827566B" w14:textId="77777777" w:rsidR="004813D7" w:rsidRPr="0092477F" w:rsidRDefault="004813D7" w:rsidP="007D0ACA">
      <w:pPr>
        <w:pStyle w:val="ListParagraph"/>
        <w:numPr>
          <w:ilvl w:val="0"/>
          <w:numId w:val="22"/>
        </w:numPr>
      </w:pPr>
      <w:bookmarkStart w:id="143" w:name="_Ref119781588"/>
    </w:p>
    <w:bookmarkEnd w:id="143"/>
    <w:p w14:paraId="782B24C1" w14:textId="0BB0555D" w:rsidR="004813D7" w:rsidRPr="0092477F" w:rsidRDefault="004813D7" w:rsidP="004813D7">
      <w:r w:rsidRPr="0092477F">
        <w:rPr>
          <w:b/>
          <w:bCs/>
        </w:rPr>
        <w:t xml:space="preserve">Event Title: </w:t>
      </w:r>
      <w:r w:rsidR="00583E1C" w:rsidRPr="0092477F">
        <w:t>Cross</w:t>
      </w:r>
      <w:r w:rsidRPr="0092477F">
        <w:t>-Authentication</w:t>
      </w:r>
      <w:r w:rsidR="00583E1C" w:rsidRPr="0092477F">
        <w:t>, ADKD12: Success</w:t>
      </w:r>
    </w:p>
    <w:p w14:paraId="2A2DF0CF" w14:textId="77777777" w:rsidR="004813D7" w:rsidRPr="0092477F" w:rsidRDefault="004813D7" w:rsidP="004813D7">
      <w:r w:rsidRPr="0092477F">
        <w:rPr>
          <w:b/>
          <w:bCs/>
        </w:rPr>
        <w:t>Criticality:</w:t>
      </w:r>
      <w:r w:rsidRPr="0092477F">
        <w:t xml:space="preserve"> Info</w:t>
      </w:r>
    </w:p>
    <w:p w14:paraId="3F7BEFDE" w14:textId="7B8C513F" w:rsidR="004813D7" w:rsidRPr="0092477F" w:rsidRDefault="004813D7" w:rsidP="004813D7">
      <w:r w:rsidRPr="0092477F">
        <w:rPr>
          <w:b/>
          <w:bCs/>
        </w:rPr>
        <w:t xml:space="preserve">Definition: </w:t>
      </w:r>
      <w:r w:rsidRPr="0092477F">
        <w:t xml:space="preserve">A Space Vehicle </w:t>
      </w:r>
      <w:r w:rsidR="00F768ED" w:rsidRPr="0092477F">
        <w:t>has Cross-Authenticate ADKD12 (delayed MAC) navData from another SV (can be itself).</w:t>
      </w:r>
    </w:p>
    <w:p w14:paraId="10ADFA1C" w14:textId="2747B986" w:rsidR="004813D7" w:rsidRPr="0092477F" w:rsidRDefault="004813D7" w:rsidP="004813D7">
      <w:r w:rsidRPr="0092477F">
        <w:rPr>
          <w:b/>
          <w:bCs/>
        </w:rPr>
        <w:t xml:space="preserve">Structure: </w:t>
      </w:r>
      <w:r w:rsidRPr="0092477F">
        <w:t>SV {svId</w:t>
      </w:r>
      <w:r w:rsidR="00583E1C" w:rsidRPr="0092477F">
        <w:t>A</w:t>
      </w:r>
      <w:r w:rsidRPr="0092477F">
        <w:t xml:space="preserve">} </w:t>
      </w:r>
      <w:r w:rsidR="00583E1C" w:rsidRPr="0092477F">
        <w:t>has successfully Cross-Authenticated ADKD12 NavData from SV {svIdD}</w:t>
      </w:r>
    </w:p>
    <w:p w14:paraId="3CC5A51E" w14:textId="77777777" w:rsidR="00583E1C" w:rsidRPr="0092477F" w:rsidRDefault="004813D7" w:rsidP="00583E1C">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lastRenderedPageBreak/>
        <w:t xml:space="preserve">Example: </w:t>
      </w:r>
      <w:r w:rsidR="00583E1C" w:rsidRPr="0092477F">
        <w:rPr>
          <w:rFonts w:ascii="Consolas" w:eastAsia="Times New Roman" w:hAnsi="Consolas" w:cs="Times New Roman"/>
          <w:color w:val="000000"/>
          <w:sz w:val="21"/>
          <w:szCs w:val="21"/>
          <w:lang w:eastAsia="en-GB"/>
        </w:rPr>
        <w:t xml:space="preserve">SV2 has successfully Cross-Authenticated ADKD12 NavData from SV </w:t>
      </w:r>
      <w:r w:rsidR="00583E1C" w:rsidRPr="0092477F">
        <w:rPr>
          <w:rFonts w:ascii="Consolas" w:eastAsia="Times New Roman" w:hAnsi="Consolas" w:cs="Times New Roman"/>
          <w:color w:val="0000FF"/>
          <w:sz w:val="21"/>
          <w:szCs w:val="21"/>
          <w:lang w:eastAsia="en-GB"/>
        </w:rPr>
        <w:t>2</w:t>
      </w:r>
    </w:p>
    <w:p w14:paraId="7D60AB35" w14:textId="055C3270" w:rsidR="004813D7" w:rsidRPr="0092477F" w:rsidRDefault="004813D7" w:rsidP="004813D7">
      <w:pPr>
        <w:shd w:val="clear" w:color="auto" w:fill="FFFFFF"/>
        <w:spacing w:line="285" w:lineRule="atLeast"/>
        <w:jc w:val="left"/>
        <w:rPr>
          <w:rFonts w:ascii="Consolas" w:eastAsia="Times New Roman" w:hAnsi="Consolas" w:cs="Times New Roman"/>
          <w:color w:val="000000"/>
          <w:sz w:val="21"/>
          <w:szCs w:val="21"/>
          <w:lang w:eastAsia="en-GB"/>
        </w:rPr>
      </w:pPr>
    </w:p>
    <w:p w14:paraId="345272CD" w14:textId="77777777" w:rsidR="00256097" w:rsidRPr="0092477F" w:rsidRDefault="00256097" w:rsidP="007D0ACA">
      <w:pPr>
        <w:pStyle w:val="ListParagraph"/>
        <w:numPr>
          <w:ilvl w:val="0"/>
          <w:numId w:val="22"/>
        </w:numPr>
      </w:pPr>
      <w:bookmarkStart w:id="144" w:name="_Ref119781590"/>
    </w:p>
    <w:bookmarkEnd w:id="144"/>
    <w:p w14:paraId="5A0AE130" w14:textId="099BE6A4" w:rsidR="00256097" w:rsidRPr="0092477F" w:rsidRDefault="00256097" w:rsidP="00256097">
      <w:r w:rsidRPr="0092477F">
        <w:rPr>
          <w:b/>
          <w:bCs/>
        </w:rPr>
        <w:t xml:space="preserve">Event Title: </w:t>
      </w:r>
      <w:r w:rsidRPr="0092477F">
        <w:t xml:space="preserve">Cross-Authentication, ADKD12: </w:t>
      </w:r>
      <w:r w:rsidR="004703BC" w:rsidRPr="0092477F">
        <w:t>Failure</w:t>
      </w:r>
    </w:p>
    <w:p w14:paraId="6E6DC98C" w14:textId="1931B5DD" w:rsidR="00256097" w:rsidRPr="0092477F" w:rsidRDefault="00256097" w:rsidP="00256097">
      <w:r w:rsidRPr="0092477F">
        <w:rPr>
          <w:b/>
          <w:bCs/>
        </w:rPr>
        <w:t>Criticality:</w:t>
      </w:r>
      <w:r w:rsidRPr="0092477F">
        <w:t xml:space="preserve"> </w:t>
      </w:r>
      <w:r w:rsidR="004703BC" w:rsidRPr="0092477F">
        <w:t>Warning</w:t>
      </w:r>
    </w:p>
    <w:p w14:paraId="04D9FB45" w14:textId="72C11A0F" w:rsidR="00256097" w:rsidRPr="0092477F" w:rsidRDefault="00256097" w:rsidP="00256097">
      <w:r w:rsidRPr="0092477F">
        <w:rPr>
          <w:b/>
          <w:bCs/>
        </w:rPr>
        <w:t xml:space="preserve">Definition: </w:t>
      </w:r>
      <w:r w:rsidRPr="0092477F">
        <w:t xml:space="preserve">A Space Vehicle has </w:t>
      </w:r>
      <w:r w:rsidR="00086B8E" w:rsidRPr="0092477F">
        <w:t xml:space="preserve">failed when </w:t>
      </w:r>
      <w:r w:rsidRPr="0092477F">
        <w:t>Cross-Authenticate ADKD12 (delayed MAC) navData from another SV (can be itself).</w:t>
      </w:r>
    </w:p>
    <w:p w14:paraId="39893FD6" w14:textId="04F6805F" w:rsidR="00256097" w:rsidRPr="0092477F" w:rsidRDefault="00256097" w:rsidP="00256097">
      <w:r w:rsidRPr="0092477F">
        <w:rPr>
          <w:b/>
          <w:bCs/>
        </w:rPr>
        <w:t xml:space="preserve">Structure: </w:t>
      </w:r>
      <w:r w:rsidRPr="0092477F">
        <w:t xml:space="preserve">SV {svIdA} </w:t>
      </w:r>
      <w:r w:rsidR="00086B8E" w:rsidRPr="0092477F">
        <w:t>failed when Cross-Authenticating ADKD12 NavData from SV</w:t>
      </w:r>
      <w:r w:rsidRPr="0092477F">
        <w:t>{svIdD}</w:t>
      </w:r>
    </w:p>
    <w:p w14:paraId="6162D04E" w14:textId="320D9DC3" w:rsidR="00256097" w:rsidRPr="0092477F" w:rsidRDefault="00256097" w:rsidP="00256097">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86B8E" w:rsidRPr="0092477F">
        <w:rPr>
          <w:rFonts w:ascii="Consolas" w:eastAsia="Times New Roman" w:hAnsi="Consolas" w:cs="Times New Roman"/>
          <w:color w:val="000000"/>
          <w:sz w:val="21"/>
          <w:szCs w:val="21"/>
          <w:lang w:eastAsia="en-GB"/>
        </w:rPr>
        <w:t xml:space="preserve">failed when Cross-Authenticating ADKD12 NavData from </w:t>
      </w:r>
      <w:r w:rsidRPr="0092477F">
        <w:rPr>
          <w:rFonts w:ascii="Consolas" w:eastAsia="Times New Roman" w:hAnsi="Consolas" w:cs="Times New Roman"/>
          <w:color w:val="000000"/>
          <w:sz w:val="21"/>
          <w:szCs w:val="21"/>
          <w:lang w:eastAsia="en-GB"/>
        </w:rPr>
        <w:t xml:space="preserve">SV </w:t>
      </w:r>
      <w:r w:rsidRPr="0092477F">
        <w:rPr>
          <w:rFonts w:ascii="Consolas" w:eastAsia="Times New Roman" w:hAnsi="Consolas" w:cs="Times New Roman"/>
          <w:color w:val="0000FF"/>
          <w:sz w:val="21"/>
          <w:szCs w:val="21"/>
          <w:lang w:eastAsia="en-GB"/>
        </w:rPr>
        <w:t>2</w:t>
      </w:r>
    </w:p>
    <w:p w14:paraId="3B404D5E" w14:textId="1F507652" w:rsidR="00057245" w:rsidRPr="0092477F" w:rsidRDefault="00057245" w:rsidP="00E6632C"/>
    <w:p w14:paraId="336D6A10" w14:textId="77777777" w:rsidR="00E83121" w:rsidRPr="0092477F" w:rsidRDefault="00E83121" w:rsidP="007D0ACA">
      <w:pPr>
        <w:pStyle w:val="ListParagraph"/>
        <w:numPr>
          <w:ilvl w:val="0"/>
          <w:numId w:val="22"/>
        </w:numPr>
      </w:pPr>
      <w:bookmarkStart w:id="145" w:name="_Ref119781592"/>
    </w:p>
    <w:bookmarkEnd w:id="145"/>
    <w:p w14:paraId="078AA82E" w14:textId="550E9664" w:rsidR="00E83121" w:rsidRPr="0092477F" w:rsidRDefault="00E83121" w:rsidP="00E83121">
      <w:r w:rsidRPr="0092477F">
        <w:rPr>
          <w:b/>
          <w:bCs/>
        </w:rPr>
        <w:t xml:space="preserve">Event Title: </w:t>
      </w:r>
      <w:r w:rsidRPr="0092477F">
        <w:t>Cross-Authentication, ADKD12: Missing Navigation Data</w:t>
      </w:r>
    </w:p>
    <w:p w14:paraId="6D62A14F" w14:textId="5B148E84" w:rsidR="00E83121" w:rsidRPr="0092477F" w:rsidRDefault="00E83121" w:rsidP="00E83121">
      <w:r w:rsidRPr="0092477F">
        <w:rPr>
          <w:b/>
          <w:bCs/>
        </w:rPr>
        <w:t>Criticality:</w:t>
      </w:r>
      <w:r w:rsidRPr="0092477F">
        <w:t xml:space="preserve"> </w:t>
      </w:r>
      <w:r w:rsidR="00E55986" w:rsidRPr="0092477F">
        <w:t>Info</w:t>
      </w:r>
    </w:p>
    <w:p w14:paraId="7BD3412B" w14:textId="392AE72D" w:rsidR="00E83121" w:rsidRPr="0092477F" w:rsidRDefault="00E83121" w:rsidP="00E83121">
      <w:r w:rsidRPr="0092477F">
        <w:rPr>
          <w:b/>
          <w:bCs/>
        </w:rPr>
        <w:t xml:space="preserve">Definition: </w:t>
      </w:r>
      <w:r w:rsidRPr="0092477F">
        <w:t xml:space="preserve">A Space Vehicle </w:t>
      </w:r>
      <w:r w:rsidR="00E55986" w:rsidRPr="0092477F">
        <w:t>Cannot cross-authenticate Navigation Data from another SV due to the lack of it</w:t>
      </w:r>
    </w:p>
    <w:p w14:paraId="7277F6FE" w14:textId="1C2FF6E6" w:rsidR="00E83121" w:rsidRPr="0092477F" w:rsidRDefault="00E83121" w:rsidP="00E83121">
      <w:r w:rsidRPr="0092477F">
        <w:rPr>
          <w:b/>
          <w:bCs/>
        </w:rPr>
        <w:t xml:space="preserve">Structure: </w:t>
      </w:r>
      <w:r w:rsidRPr="0092477F">
        <w:t xml:space="preserve">SV {svIdA} </w:t>
      </w:r>
      <w:r w:rsidR="00E55986" w:rsidRPr="0092477F">
        <w:t>cannot Cross-Authenticate ADKD12 NavData from SV</w:t>
      </w:r>
      <w:r w:rsidRPr="0092477F">
        <w:t>{svIdD}</w:t>
      </w:r>
      <w:r w:rsidR="00E55986" w:rsidRPr="0092477F">
        <w:t xml:space="preserve"> due to lack of Navigation data</w:t>
      </w:r>
    </w:p>
    <w:p w14:paraId="7F4B6F85" w14:textId="30FEF7F0" w:rsidR="00E83121" w:rsidRPr="0092477F" w:rsidRDefault="00E83121" w:rsidP="00E83121">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00E55986" w:rsidRPr="0092477F">
        <w:rPr>
          <w:rFonts w:ascii="Consolas" w:eastAsia="Times New Roman" w:hAnsi="Consolas" w:cs="Times New Roman"/>
          <w:color w:val="000000"/>
          <w:sz w:val="21"/>
          <w:szCs w:val="21"/>
          <w:lang w:eastAsia="en-GB"/>
        </w:rPr>
        <w:t>SV2 cannot Cross-Authenticate ADKD12 NavData from SV2 due to lack of Navigation Data</w:t>
      </w:r>
    </w:p>
    <w:p w14:paraId="6CD7F20A" w14:textId="07F76B52" w:rsidR="00E83121" w:rsidRPr="0092477F" w:rsidRDefault="00E83121" w:rsidP="00E6632C"/>
    <w:p w14:paraId="2928AF6B" w14:textId="77777777" w:rsidR="00E55986" w:rsidRPr="0092477F" w:rsidRDefault="00E55986" w:rsidP="007D0ACA">
      <w:pPr>
        <w:pStyle w:val="ListParagraph"/>
        <w:numPr>
          <w:ilvl w:val="0"/>
          <w:numId w:val="22"/>
        </w:numPr>
      </w:pPr>
      <w:bookmarkStart w:id="146" w:name="_Ref119781593"/>
    </w:p>
    <w:bookmarkEnd w:id="146"/>
    <w:p w14:paraId="18DE6A06" w14:textId="6C034460" w:rsidR="00E55986" w:rsidRPr="0092477F" w:rsidRDefault="00E55986" w:rsidP="00E55986">
      <w:r w:rsidRPr="0092477F">
        <w:rPr>
          <w:b/>
          <w:bCs/>
        </w:rPr>
        <w:t xml:space="preserve">Event Title: </w:t>
      </w:r>
      <w:r w:rsidRPr="0092477F">
        <w:t>Cross-Authentication, ADKD12: Missing Tags</w:t>
      </w:r>
    </w:p>
    <w:p w14:paraId="27962CF7" w14:textId="58EF5BF1" w:rsidR="00E55986" w:rsidRPr="0092477F" w:rsidRDefault="00E55986" w:rsidP="00E55986">
      <w:r w:rsidRPr="0092477F">
        <w:rPr>
          <w:b/>
          <w:bCs/>
        </w:rPr>
        <w:t>Criticality:</w:t>
      </w:r>
      <w:r w:rsidRPr="0092477F">
        <w:t xml:space="preserve"> Info</w:t>
      </w:r>
    </w:p>
    <w:p w14:paraId="4747CFD4" w14:textId="5165A90C" w:rsidR="00E55986" w:rsidRPr="0092477F" w:rsidRDefault="00E55986" w:rsidP="00E55986">
      <w:r w:rsidRPr="0092477F">
        <w:rPr>
          <w:b/>
          <w:bCs/>
        </w:rPr>
        <w:t xml:space="preserve">Definition: </w:t>
      </w:r>
      <w:r w:rsidRPr="0092477F">
        <w:t xml:space="preserve">A Space Vehicle Cannot cross-authenticate Navigation Data from another SV due to the lack of </w:t>
      </w:r>
      <w:r w:rsidR="000C650F" w:rsidRPr="0092477F">
        <w:t>Tags</w:t>
      </w:r>
    </w:p>
    <w:p w14:paraId="28FCD886" w14:textId="01B25867" w:rsidR="00E55986" w:rsidRPr="0092477F" w:rsidRDefault="00E55986" w:rsidP="00E55986">
      <w:r w:rsidRPr="0092477F">
        <w:rPr>
          <w:b/>
          <w:bCs/>
        </w:rPr>
        <w:t xml:space="preserve">Structure: </w:t>
      </w:r>
      <w:r w:rsidRPr="0092477F">
        <w:t xml:space="preserve">SV {svIdA} </w:t>
      </w:r>
      <w:r w:rsidR="000C650F" w:rsidRPr="0092477F">
        <w:t>cannot authenticate ADKD12 NavData due to lack of Tags</w:t>
      </w:r>
    </w:p>
    <w:p w14:paraId="39DCDEAA" w14:textId="1C26E42E" w:rsidR="00E55986" w:rsidRPr="0092477F" w:rsidRDefault="00E55986" w:rsidP="000C650F">
      <w:pPr>
        <w:shd w:val="clear" w:color="auto" w:fill="FFFFFF"/>
        <w:spacing w:line="285" w:lineRule="atLeast"/>
        <w:jc w:val="left"/>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0C650F" w:rsidRPr="0092477F">
        <w:rPr>
          <w:rFonts w:ascii="Consolas" w:eastAsia="Times New Roman" w:hAnsi="Consolas" w:cs="Times New Roman"/>
          <w:color w:val="000000"/>
          <w:sz w:val="21"/>
          <w:szCs w:val="21"/>
          <w:lang w:eastAsia="en-GB"/>
        </w:rPr>
        <w:t>cannot authenticate ADKD12 NavData due to lack of Tags</w:t>
      </w:r>
    </w:p>
    <w:p w14:paraId="1B0C7628" w14:textId="481D8DE9" w:rsidR="00920F6C" w:rsidRPr="0092477F" w:rsidRDefault="00920F6C" w:rsidP="000C650F">
      <w:pPr>
        <w:shd w:val="clear" w:color="auto" w:fill="FFFFFF"/>
        <w:spacing w:line="285" w:lineRule="atLeast"/>
        <w:jc w:val="left"/>
        <w:rPr>
          <w:rFonts w:ascii="Consolas" w:eastAsia="Times New Roman" w:hAnsi="Consolas" w:cs="Times New Roman"/>
          <w:color w:val="000000"/>
          <w:sz w:val="21"/>
          <w:szCs w:val="21"/>
          <w:lang w:eastAsia="en-GB"/>
        </w:rPr>
      </w:pPr>
    </w:p>
    <w:p w14:paraId="34268382" w14:textId="77777777" w:rsidR="00920F6C" w:rsidRPr="0092477F" w:rsidRDefault="00920F6C" w:rsidP="007D0ACA">
      <w:pPr>
        <w:pStyle w:val="ListParagraph"/>
        <w:numPr>
          <w:ilvl w:val="0"/>
          <w:numId w:val="22"/>
        </w:numPr>
      </w:pPr>
      <w:bookmarkStart w:id="147" w:name="_Ref119781595"/>
    </w:p>
    <w:bookmarkEnd w:id="147"/>
    <w:p w14:paraId="448FD5F6" w14:textId="5B5DC5D9" w:rsidR="00920F6C" w:rsidRPr="0092477F" w:rsidRDefault="00920F6C" w:rsidP="00920F6C">
      <w:r w:rsidRPr="0092477F">
        <w:rPr>
          <w:b/>
          <w:bCs/>
        </w:rPr>
        <w:t xml:space="preserve">Event Title: </w:t>
      </w:r>
      <w:r w:rsidRPr="0092477F">
        <w:t xml:space="preserve">Cross-Authentication, </w:t>
      </w:r>
      <w:r w:rsidR="00E13560" w:rsidRPr="0092477F">
        <w:t>ADKD 0/4</w:t>
      </w:r>
      <w:r w:rsidRPr="0092477F">
        <w:t xml:space="preserve">: </w:t>
      </w:r>
      <w:r w:rsidR="00E13560" w:rsidRPr="0092477F">
        <w:t>Success</w:t>
      </w:r>
    </w:p>
    <w:p w14:paraId="5D101FFF" w14:textId="77777777" w:rsidR="00920F6C" w:rsidRPr="0092477F" w:rsidRDefault="00920F6C" w:rsidP="00920F6C">
      <w:r w:rsidRPr="0092477F">
        <w:rPr>
          <w:b/>
          <w:bCs/>
        </w:rPr>
        <w:t>Criticality:</w:t>
      </w:r>
      <w:r w:rsidRPr="0092477F">
        <w:t xml:space="preserve"> Info</w:t>
      </w:r>
    </w:p>
    <w:p w14:paraId="4EA86D7A" w14:textId="0F9CDBBF" w:rsidR="00920F6C" w:rsidRPr="0092477F" w:rsidRDefault="00920F6C" w:rsidP="00920F6C">
      <w:r w:rsidRPr="0092477F">
        <w:rPr>
          <w:b/>
          <w:bCs/>
        </w:rPr>
        <w:t xml:space="preserve">Definition: </w:t>
      </w:r>
      <w:r w:rsidRPr="0092477F">
        <w:t xml:space="preserve">A Space Vehicle Cannot </w:t>
      </w:r>
      <w:r w:rsidR="00E13560" w:rsidRPr="0092477F">
        <w:t>has cross authenticated the Navigation Data from another Space Vehicle</w:t>
      </w:r>
    </w:p>
    <w:p w14:paraId="6AAE845F" w14:textId="11593498" w:rsidR="00E13560" w:rsidRPr="0092477F" w:rsidRDefault="00920F6C" w:rsidP="00E13560">
      <w:pPr>
        <w:rPr>
          <w:rFonts w:ascii="Consolas" w:eastAsia="Times New Roman" w:hAnsi="Consolas" w:cs="Times New Roman"/>
          <w:color w:val="000000"/>
          <w:sz w:val="21"/>
          <w:szCs w:val="21"/>
          <w:lang w:eastAsia="en-GB"/>
        </w:rPr>
      </w:pPr>
      <w:r w:rsidRPr="0092477F">
        <w:rPr>
          <w:b/>
          <w:bCs/>
        </w:rPr>
        <w:lastRenderedPageBreak/>
        <w:t xml:space="preserve">Structure: </w:t>
      </w:r>
      <w:r w:rsidRPr="0092477F">
        <w:t xml:space="preserve">SV {svIdA} </w:t>
      </w:r>
      <w:r w:rsidR="00E13560" w:rsidRPr="0092477F">
        <w:t>h</w:t>
      </w:r>
      <w:r w:rsidR="00E13560" w:rsidRPr="0092477F">
        <w:rPr>
          <w:rFonts w:ascii="Consolas" w:eastAsia="Times New Roman" w:hAnsi="Consolas" w:cs="Times New Roman"/>
          <w:color w:val="000000"/>
          <w:sz w:val="21"/>
          <w:szCs w:val="21"/>
          <w:lang w:eastAsia="en-GB"/>
        </w:rPr>
        <w:t xml:space="preserve"> has successfully Cross-Authenticated ADKD{ADKDType} NavData from {svIdD}</w:t>
      </w:r>
    </w:p>
    <w:p w14:paraId="43EACA99" w14:textId="140949A7" w:rsidR="00E13560" w:rsidRPr="0092477F" w:rsidRDefault="00920F6C" w:rsidP="00E13560">
      <w:pPr>
        <w:rPr>
          <w:rFonts w:ascii="Consolas" w:eastAsia="Times New Roman" w:hAnsi="Consolas" w:cs="Times New Roman"/>
          <w:color w:val="000000"/>
          <w:sz w:val="21"/>
          <w:szCs w:val="21"/>
          <w:lang w:eastAsia="en-GB"/>
        </w:rPr>
      </w:pPr>
      <w:r w:rsidRPr="0092477F">
        <w:rPr>
          <w:b/>
          <w:bCs/>
        </w:rPr>
        <w:t xml:space="preserve">Example: </w:t>
      </w:r>
      <w:r w:rsidR="00E13560" w:rsidRPr="0092477F">
        <w:rPr>
          <w:rFonts w:ascii="Consolas" w:eastAsia="Times New Roman" w:hAnsi="Consolas" w:cs="Times New Roman"/>
          <w:color w:val="000000"/>
          <w:sz w:val="21"/>
          <w:szCs w:val="21"/>
          <w:lang w:eastAsia="en-GB"/>
        </w:rPr>
        <w:t>SV2 has successfully Cross-Authenticated ADKD</w:t>
      </w:r>
      <w:r w:rsidR="00867C4D" w:rsidRPr="0092477F">
        <w:rPr>
          <w:rFonts w:ascii="Consolas" w:eastAsia="Times New Roman" w:hAnsi="Consolas" w:cs="Times New Roman"/>
          <w:color w:val="000000"/>
          <w:sz w:val="21"/>
          <w:szCs w:val="21"/>
          <w:lang w:eastAsia="en-GB"/>
        </w:rPr>
        <w:t>0</w:t>
      </w:r>
      <w:r w:rsidR="00E13560" w:rsidRPr="0092477F">
        <w:rPr>
          <w:rFonts w:ascii="Consolas" w:eastAsia="Times New Roman" w:hAnsi="Consolas" w:cs="Times New Roman"/>
          <w:color w:val="000000"/>
          <w:sz w:val="21"/>
          <w:szCs w:val="21"/>
          <w:lang w:eastAsia="en-GB"/>
        </w:rPr>
        <w:t xml:space="preserve"> NavData from SV 1</w:t>
      </w:r>
      <w:r w:rsidR="00E13560" w:rsidRPr="0092477F">
        <w:rPr>
          <w:rFonts w:ascii="Consolas" w:eastAsia="Times New Roman" w:hAnsi="Consolas" w:cs="Times New Roman"/>
          <w:color w:val="0000FF"/>
          <w:sz w:val="21"/>
          <w:szCs w:val="21"/>
          <w:lang w:eastAsia="en-GB"/>
        </w:rPr>
        <w:t>2</w:t>
      </w:r>
    </w:p>
    <w:p w14:paraId="0116B1BA" w14:textId="216B1C3D" w:rsidR="00920F6C" w:rsidRPr="0092477F" w:rsidRDefault="00920F6C" w:rsidP="00920F6C">
      <w:pPr>
        <w:shd w:val="clear" w:color="auto" w:fill="FFFFFF"/>
        <w:spacing w:line="285" w:lineRule="atLeast"/>
        <w:jc w:val="left"/>
      </w:pPr>
    </w:p>
    <w:p w14:paraId="0161FD8E" w14:textId="77777777" w:rsidR="00E13560" w:rsidRPr="0092477F" w:rsidRDefault="00E13560" w:rsidP="007D0ACA">
      <w:pPr>
        <w:pStyle w:val="ListParagraph"/>
        <w:numPr>
          <w:ilvl w:val="0"/>
          <w:numId w:val="22"/>
        </w:numPr>
      </w:pPr>
      <w:bookmarkStart w:id="148" w:name="_Ref119781596"/>
    </w:p>
    <w:bookmarkEnd w:id="148"/>
    <w:p w14:paraId="2748F1DA" w14:textId="1340AFBB" w:rsidR="00E13560" w:rsidRPr="0092477F" w:rsidRDefault="00E13560" w:rsidP="00E13560">
      <w:r w:rsidRPr="0092477F">
        <w:rPr>
          <w:b/>
          <w:bCs/>
        </w:rPr>
        <w:t xml:space="preserve">Event Title: </w:t>
      </w:r>
      <w:r w:rsidRPr="0092477F">
        <w:t>Cross-Authentication, ADKD 0/4: Failure</w:t>
      </w:r>
    </w:p>
    <w:p w14:paraId="3472F3B1" w14:textId="2B4E8CB3" w:rsidR="00E13560" w:rsidRPr="0092477F" w:rsidRDefault="00E13560" w:rsidP="00E13560">
      <w:r w:rsidRPr="0092477F">
        <w:rPr>
          <w:b/>
          <w:bCs/>
        </w:rPr>
        <w:t>Criticality:</w:t>
      </w:r>
      <w:r w:rsidRPr="0092477F">
        <w:t xml:space="preserve"> Warning</w:t>
      </w:r>
    </w:p>
    <w:p w14:paraId="38FB94D2" w14:textId="32DC2A46" w:rsidR="00E13560" w:rsidRPr="0092477F" w:rsidRDefault="00E13560" w:rsidP="00E13560">
      <w:r w:rsidRPr="0092477F">
        <w:rPr>
          <w:b/>
          <w:bCs/>
        </w:rPr>
        <w:t xml:space="preserve">Definition: </w:t>
      </w:r>
      <w:r w:rsidRPr="0092477F">
        <w:t xml:space="preserve">A Space Vehicle Cannot </w:t>
      </w:r>
      <w:r w:rsidR="00867C4D" w:rsidRPr="0092477F">
        <w:t>has failed when Cross-Authenticating</w:t>
      </w:r>
      <w:r w:rsidRPr="0092477F">
        <w:t xml:space="preserve"> the Navigation Data from another Space Vehicle</w:t>
      </w:r>
    </w:p>
    <w:p w14:paraId="2689115F" w14:textId="4BBE6613"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Structure: </w:t>
      </w:r>
      <w:r w:rsidRPr="0092477F">
        <w:t xml:space="preserve">SV {svIdA} </w:t>
      </w:r>
      <w:r w:rsidR="00867C4D" w:rsidRPr="0092477F">
        <w:rPr>
          <w:rFonts w:ascii="Consolas" w:eastAsia="Times New Roman" w:hAnsi="Consolas" w:cs="Times New Roman"/>
          <w:color w:val="000000"/>
          <w:sz w:val="21"/>
          <w:szCs w:val="21"/>
          <w:lang w:eastAsia="en-GB"/>
        </w:rPr>
        <w:t>failed when Cross-Authenticating ADKD</w:t>
      </w:r>
      <w:r w:rsidRPr="0092477F">
        <w:rPr>
          <w:rFonts w:ascii="Consolas" w:eastAsia="Times New Roman" w:hAnsi="Consolas" w:cs="Times New Roman"/>
          <w:color w:val="000000"/>
          <w:sz w:val="21"/>
          <w:szCs w:val="21"/>
          <w:lang w:eastAsia="en-GB"/>
        </w:rPr>
        <w:t>{ADKDType} NavData from {svIdD}</w:t>
      </w:r>
    </w:p>
    <w:p w14:paraId="736C39D5" w14:textId="2121A2A1" w:rsidR="00E13560" w:rsidRPr="0092477F" w:rsidRDefault="00E13560" w:rsidP="00E13560">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867C4D" w:rsidRPr="0092477F">
        <w:rPr>
          <w:rFonts w:ascii="Consolas" w:eastAsia="Times New Roman" w:hAnsi="Consolas" w:cs="Times New Roman"/>
          <w:color w:val="000000"/>
          <w:sz w:val="21"/>
          <w:szCs w:val="21"/>
          <w:lang w:eastAsia="en-GB"/>
        </w:rPr>
        <w:t>failed when Cross-Authenticating</w:t>
      </w:r>
      <w:r w:rsidRPr="0092477F">
        <w:rPr>
          <w:rFonts w:ascii="Consolas" w:eastAsia="Times New Roman" w:hAnsi="Consolas" w:cs="Times New Roman"/>
          <w:color w:val="000000"/>
          <w:sz w:val="21"/>
          <w:szCs w:val="21"/>
          <w:lang w:eastAsia="en-GB"/>
        </w:rPr>
        <w:t xml:space="preserve"> ADKD</w:t>
      </w:r>
      <w:r w:rsidR="00867C4D" w:rsidRPr="0092477F">
        <w:rPr>
          <w:rFonts w:ascii="Consolas" w:eastAsia="Times New Roman" w:hAnsi="Consolas" w:cs="Times New Roman"/>
          <w:color w:val="000000"/>
          <w:sz w:val="21"/>
          <w:szCs w:val="21"/>
          <w:lang w:eastAsia="en-GB"/>
        </w:rPr>
        <w:t>0</w:t>
      </w:r>
      <w:r w:rsidRPr="0092477F">
        <w:rPr>
          <w:rFonts w:ascii="Consolas" w:eastAsia="Times New Roman" w:hAnsi="Consolas" w:cs="Times New Roman"/>
          <w:color w:val="000000"/>
          <w:sz w:val="21"/>
          <w:szCs w:val="21"/>
          <w:lang w:eastAsia="en-GB"/>
        </w:rPr>
        <w:t xml:space="preserve"> NavData from SV 1</w:t>
      </w:r>
      <w:r w:rsidRPr="0092477F">
        <w:rPr>
          <w:rFonts w:ascii="Consolas" w:eastAsia="Times New Roman" w:hAnsi="Consolas" w:cs="Times New Roman"/>
          <w:color w:val="0000FF"/>
          <w:sz w:val="21"/>
          <w:szCs w:val="21"/>
          <w:lang w:eastAsia="en-GB"/>
        </w:rPr>
        <w:t>2</w:t>
      </w:r>
    </w:p>
    <w:p w14:paraId="30D9F205" w14:textId="70822CA2" w:rsidR="00920F6C" w:rsidRPr="0092477F" w:rsidRDefault="00920F6C" w:rsidP="000C650F">
      <w:pPr>
        <w:shd w:val="clear" w:color="auto" w:fill="FFFFFF"/>
        <w:spacing w:line="285" w:lineRule="atLeast"/>
        <w:jc w:val="left"/>
      </w:pPr>
    </w:p>
    <w:p w14:paraId="42A0DB2E" w14:textId="77777777" w:rsidR="003B248A" w:rsidRPr="0092477F" w:rsidRDefault="003B248A" w:rsidP="007D0ACA">
      <w:pPr>
        <w:pStyle w:val="ListParagraph"/>
        <w:numPr>
          <w:ilvl w:val="0"/>
          <w:numId w:val="22"/>
        </w:numPr>
      </w:pPr>
      <w:bookmarkStart w:id="149" w:name="_Ref119781597"/>
    </w:p>
    <w:bookmarkEnd w:id="149"/>
    <w:p w14:paraId="3005562B" w14:textId="6CE5D419" w:rsidR="003B248A" w:rsidRPr="0092477F" w:rsidRDefault="003B248A" w:rsidP="003B248A">
      <w:r w:rsidRPr="0092477F">
        <w:rPr>
          <w:b/>
          <w:bCs/>
        </w:rPr>
        <w:t xml:space="preserve">Event Title: </w:t>
      </w:r>
      <w:r w:rsidRPr="0092477F">
        <w:t xml:space="preserve">Cross-Authentication, ADKD 0/4: </w:t>
      </w:r>
      <w:r w:rsidR="007348D1" w:rsidRPr="0092477F">
        <w:t>Missing Navigation Data</w:t>
      </w:r>
    </w:p>
    <w:p w14:paraId="57C77D05" w14:textId="2FC67719" w:rsidR="003B248A" w:rsidRPr="0092477F" w:rsidRDefault="003B248A" w:rsidP="003B248A">
      <w:r w:rsidRPr="0092477F">
        <w:rPr>
          <w:b/>
          <w:bCs/>
        </w:rPr>
        <w:t>Criticality:</w:t>
      </w:r>
      <w:r w:rsidRPr="0092477F">
        <w:t xml:space="preserve"> </w:t>
      </w:r>
      <w:r w:rsidR="00C260B8" w:rsidRPr="0092477F">
        <w:t>Info</w:t>
      </w:r>
    </w:p>
    <w:p w14:paraId="1B141B02" w14:textId="6759B915" w:rsidR="003B248A" w:rsidRPr="0092477F" w:rsidRDefault="003B248A" w:rsidP="003B248A">
      <w:r w:rsidRPr="0092477F">
        <w:rPr>
          <w:b/>
          <w:bCs/>
        </w:rPr>
        <w:t xml:space="preserve">Definition: </w:t>
      </w:r>
      <w:r w:rsidRPr="0092477F">
        <w:t xml:space="preserve">A Space Vehicle </w:t>
      </w:r>
      <w:r w:rsidR="00F30ACB" w:rsidRPr="0092477F">
        <w:t>Cannot Cross-Authenticate</w:t>
      </w:r>
      <w:r w:rsidRPr="0092477F">
        <w:t xml:space="preserve"> the Navigation Data from another Space Vehicle</w:t>
      </w:r>
      <w:r w:rsidR="00F30ACB" w:rsidRPr="0092477F">
        <w:t xml:space="preserve"> due to lack of navigation Data</w:t>
      </w:r>
    </w:p>
    <w:p w14:paraId="6D5CEEAB" w14:textId="0EA044D0"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Structure: </w:t>
      </w:r>
      <w:r w:rsidRPr="0092477F">
        <w:t xml:space="preserve">SV {svIdA} </w:t>
      </w:r>
      <w:r w:rsidR="00A2513A" w:rsidRPr="0092477F">
        <w:t>cannot authenticate</w:t>
      </w:r>
      <w:r w:rsidRPr="0092477F">
        <w:t xml:space="preserve"> ADKD{ADKDType} NavData from {svIdD}</w:t>
      </w:r>
      <w:r w:rsidR="00A2513A" w:rsidRPr="0092477F">
        <w:t xml:space="preserve"> due to lack of navigation data</w:t>
      </w:r>
    </w:p>
    <w:p w14:paraId="213D193F" w14:textId="6D98A86C" w:rsidR="003B248A" w:rsidRPr="0092477F" w:rsidRDefault="003B248A" w:rsidP="003B248A">
      <w:pPr>
        <w:rPr>
          <w:rFonts w:ascii="Consolas" w:eastAsia="Times New Roman" w:hAnsi="Consolas" w:cs="Times New Roman"/>
          <w:color w:val="000000"/>
          <w:sz w:val="21"/>
          <w:szCs w:val="21"/>
          <w:lang w:eastAsia="en-GB"/>
        </w:rPr>
      </w:pPr>
      <w:r w:rsidRPr="0092477F">
        <w:rPr>
          <w:b/>
          <w:bCs/>
        </w:rPr>
        <w:t xml:space="preserve">Example: </w:t>
      </w:r>
      <w:r w:rsidRPr="0092477F">
        <w:rPr>
          <w:rFonts w:ascii="Consolas" w:eastAsia="Times New Roman" w:hAnsi="Consolas" w:cs="Times New Roman"/>
          <w:color w:val="000000"/>
          <w:sz w:val="21"/>
          <w:szCs w:val="21"/>
          <w:lang w:eastAsia="en-GB"/>
        </w:rPr>
        <w:t xml:space="preserve">SV2 </w:t>
      </w:r>
      <w:r w:rsidR="00A2513A" w:rsidRPr="0092477F">
        <w:rPr>
          <w:rFonts w:ascii="Consolas" w:eastAsia="Times New Roman" w:hAnsi="Consolas" w:cs="Times New Roman"/>
          <w:color w:val="000000"/>
          <w:sz w:val="21"/>
          <w:szCs w:val="21"/>
          <w:lang w:eastAsia="en-GB"/>
        </w:rPr>
        <w:t>cannot authenticate</w:t>
      </w:r>
      <w:r w:rsidRPr="0092477F">
        <w:rPr>
          <w:rFonts w:ascii="Consolas" w:eastAsia="Times New Roman" w:hAnsi="Consolas" w:cs="Times New Roman"/>
          <w:color w:val="000000"/>
          <w:sz w:val="21"/>
          <w:szCs w:val="21"/>
          <w:lang w:eastAsia="en-GB"/>
        </w:rPr>
        <w:t xml:space="preserve"> ADKD0 NavData from SV 1</w:t>
      </w:r>
      <w:r w:rsidRPr="0092477F">
        <w:rPr>
          <w:rFonts w:ascii="Consolas" w:eastAsia="Times New Roman" w:hAnsi="Consolas" w:cs="Times New Roman"/>
          <w:color w:val="0000FF"/>
          <w:sz w:val="21"/>
          <w:szCs w:val="21"/>
          <w:lang w:eastAsia="en-GB"/>
        </w:rPr>
        <w:t>2</w:t>
      </w:r>
      <w:r w:rsidR="00A2513A" w:rsidRPr="0092477F">
        <w:rPr>
          <w:rFonts w:ascii="Consolas" w:eastAsia="Times New Roman" w:hAnsi="Consolas" w:cs="Times New Roman"/>
          <w:color w:val="0000FF"/>
          <w:sz w:val="21"/>
          <w:szCs w:val="21"/>
          <w:lang w:eastAsia="en-GB"/>
        </w:rPr>
        <w:t xml:space="preserve"> </w:t>
      </w:r>
      <w:r w:rsidR="00A2513A" w:rsidRPr="0092477F">
        <w:rPr>
          <w:rFonts w:ascii="Consolas" w:eastAsia="Times New Roman" w:hAnsi="Consolas" w:cs="Times New Roman"/>
          <w:sz w:val="21"/>
          <w:szCs w:val="21"/>
          <w:lang w:eastAsia="en-GB"/>
        </w:rPr>
        <w:t>due to lack of Navigation Data</w:t>
      </w:r>
    </w:p>
    <w:p w14:paraId="75031F62" w14:textId="77777777" w:rsidR="00A2513A" w:rsidRPr="0092477F" w:rsidRDefault="00A2513A" w:rsidP="000C650F">
      <w:pPr>
        <w:shd w:val="clear" w:color="auto" w:fill="FFFFFF"/>
        <w:spacing w:line="285" w:lineRule="atLeast"/>
        <w:jc w:val="left"/>
      </w:pPr>
    </w:p>
    <w:p w14:paraId="0EC072AB" w14:textId="0EE01319" w:rsidR="00693680" w:rsidRPr="0092477F" w:rsidRDefault="00693680">
      <w:pPr>
        <w:jc w:val="left"/>
      </w:pPr>
      <w:r w:rsidRPr="0092477F">
        <w:br w:type="page"/>
      </w:r>
    </w:p>
    <w:p w14:paraId="01DEB500" w14:textId="756F7996" w:rsidR="008B7DBB" w:rsidRPr="0092477F" w:rsidRDefault="008B7DBB" w:rsidP="009A3CC6">
      <w:pPr>
        <w:sectPr w:rsidR="008B7DBB" w:rsidRPr="0092477F" w:rsidSect="00904D55">
          <w:footerReference w:type="default" r:id="rId76"/>
          <w:pgSz w:w="11906" w:h="16838"/>
          <w:pgMar w:top="1440" w:right="1440" w:bottom="1440" w:left="1440" w:header="851" w:footer="947" w:gutter="0"/>
          <w:cols w:space="708"/>
          <w:docGrid w:linePitch="360"/>
        </w:sectPr>
      </w:pPr>
    </w:p>
    <w:p w14:paraId="74F62653" w14:textId="60B7F38A" w:rsidR="00D83509" w:rsidRPr="0092477F" w:rsidRDefault="003211F0" w:rsidP="00BE0C9D">
      <w:pPr>
        <w:jc w:val="center"/>
        <w:rPr>
          <w:rFonts w:cs="Helvetica"/>
          <w:b/>
          <w:bCs/>
          <w:i/>
          <w:iCs/>
        </w:rPr>
      </w:pPr>
      <w:r w:rsidRPr="0092477F">
        <w:rPr>
          <w:rFonts w:cs="Helvetica"/>
          <w:b/>
          <w:bCs/>
          <w:i/>
          <w:iCs/>
        </w:rPr>
        <w:lastRenderedPageBreak/>
        <w:t>End of Document</w:t>
      </w:r>
    </w:p>
    <w:sectPr w:rsidR="00D83509" w:rsidRPr="0092477F" w:rsidSect="00BE0C9D">
      <w:pgSz w:w="11906" w:h="16838" w:code="9"/>
      <w:pgMar w:top="1440" w:right="1440" w:bottom="1440" w:left="1440" w:header="851" w:footer="947"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EABB11" w14:textId="77777777" w:rsidR="007D0ACA" w:rsidRDefault="007D0ACA" w:rsidP="00092EE6">
      <w:pPr>
        <w:spacing w:after="0" w:line="240" w:lineRule="auto"/>
      </w:pPr>
      <w:r>
        <w:separator/>
      </w:r>
    </w:p>
  </w:endnote>
  <w:endnote w:type="continuationSeparator" w:id="0">
    <w:p w14:paraId="7F2240BE" w14:textId="77777777" w:rsidR="007D0ACA" w:rsidRDefault="007D0ACA" w:rsidP="00092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AA479" w14:textId="4D37DA02" w:rsidR="0043229C" w:rsidRPr="00EB5340" w:rsidRDefault="0043229C" w:rsidP="00904D55">
    <w:pPr>
      <w:pStyle w:val="Footer"/>
      <w:pBdr>
        <w:bottom w:val="single" w:sz="4" w:space="1" w:color="auto"/>
      </w:pBdr>
      <w:tabs>
        <w:tab w:val="clear" w:pos="4513"/>
        <w:tab w:val="clear" w:pos="9026"/>
      </w:tabs>
      <w:mirrorIndents/>
    </w:pPr>
    <w:sdt>
      <w:sdtPr>
        <w:alias w:val="Title"/>
        <w:tag w:val=""/>
        <w:id w:val="-501734810"/>
        <w:placeholder>
          <w:docPart w:val="8DAAE87EBFAF4BD4B316A6073095142E"/>
        </w:placeholder>
        <w:dataBinding w:prefixMappings="xmlns:ns0='http://purl.org/dc/elements/1.1/' xmlns:ns1='http://schemas.openxmlformats.org/package/2006/metadata/core-properties' " w:xpath="/ns1:coreProperties[1]/ns0:title[1]" w:storeItemID="{6C3C8BC8-F283-45AE-878A-BAB7291924A1}"/>
        <w:text/>
      </w:sdtPr>
      <w:sdtContent>
        <w:r w:rsidRPr="00EB5340">
          <w:t>Galileo's OSNMA for Mass Market GNSS Receivers</w:t>
        </w:r>
      </w:sdtContent>
    </w:sdt>
    <w:r w:rsidRPr="00EB5340">
      <w:t xml:space="preserve"> </w:t>
    </w:r>
    <w:r w:rsidRPr="00EB5340">
      <w:tab/>
    </w:r>
    <w:r w:rsidRPr="00EB5340">
      <w:tab/>
    </w:r>
    <w:r w:rsidRPr="00EB5340">
      <w:tab/>
    </w:r>
    <w:r>
      <w:t>Page</w:t>
    </w:r>
    <w:r w:rsidRPr="00EB5340">
      <w:t xml:space="preserve"> </w:t>
    </w:r>
    <w:r>
      <w:fldChar w:fldCharType="begin"/>
    </w:r>
    <w:r w:rsidRPr="00EB5340">
      <w:instrText xml:space="preserve"> PAGE  \* Arabic  \* MERGEFORMAT </w:instrText>
    </w:r>
    <w:r>
      <w:fldChar w:fldCharType="separate"/>
    </w:r>
    <w:r w:rsidRPr="00EB5340">
      <w:rPr>
        <w:noProof/>
      </w:rPr>
      <w:t>2</w:t>
    </w:r>
    <w:r>
      <w:fldChar w:fldCharType="end"/>
    </w:r>
    <w:r w:rsidRPr="00EB5340">
      <w:t xml:space="preserve"> </w:t>
    </w:r>
    <w:r>
      <w:t>/</w:t>
    </w:r>
    <w:r w:rsidRPr="00EB5340">
      <w:t xml:space="preserve"> </w:t>
    </w:r>
    <w:r>
      <w:fldChar w:fldCharType="begin"/>
    </w:r>
    <w:r w:rsidRPr="00EB5340">
      <w:instrText xml:space="preserve"> NUMPAGES  \* Arabic  \* MERGEFORMAT </w:instrText>
    </w:r>
    <w:r>
      <w:fldChar w:fldCharType="separate"/>
    </w:r>
    <w:r w:rsidRPr="00EB5340">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43C3" w14:textId="76F52664" w:rsidR="0043229C" w:rsidRPr="00EB5340" w:rsidRDefault="0043229C" w:rsidP="00904D55">
    <w:pPr>
      <w:pStyle w:val="Footer"/>
      <w:pBdr>
        <w:bottom w:val="single" w:sz="4" w:space="1" w:color="auto"/>
      </w:pBdr>
      <w:tabs>
        <w:tab w:val="clear" w:pos="4513"/>
        <w:tab w:val="clear" w:pos="9026"/>
      </w:tabs>
      <w:mirrorIndents/>
    </w:pPr>
    <w:sdt>
      <w:sdtPr>
        <w:alias w:val="Title"/>
        <w:tag w:val=""/>
        <w:id w:val="1777899749"/>
        <w:placeholder>
          <w:docPart w:val="53B3A2FFFCF949EF93D912CF9BAE7921"/>
        </w:placeholder>
        <w:dataBinding w:prefixMappings="xmlns:ns0='http://purl.org/dc/elements/1.1/' xmlns:ns1='http://schemas.openxmlformats.org/package/2006/metadata/core-properties' " w:xpath="/ns1:coreProperties[1]/ns0:title[1]" w:storeItemID="{6C3C8BC8-F283-45AE-878A-BAB7291924A1}"/>
        <w:text/>
      </w:sdtPr>
      <w:sdtContent>
        <w:r w:rsidRPr="00EB5340">
          <w:t>Galileo's OSNMA for Mass Market GNSS Receivers</w:t>
        </w:r>
      </w:sdtContent>
    </w:sdt>
    <w:r w:rsidRPr="00EB5340">
      <w:t xml:space="preserve"> </w:t>
    </w:r>
    <w:r w:rsidRPr="00EB5340">
      <w:tab/>
    </w:r>
    <w:r w:rsidRPr="00EB5340">
      <w:tab/>
    </w:r>
    <w:r>
      <w:tab/>
    </w:r>
    <w:r>
      <w:tab/>
    </w:r>
    <w:r>
      <w:tab/>
    </w:r>
    <w:r>
      <w:tab/>
    </w:r>
    <w:r>
      <w:tab/>
    </w:r>
    <w:r>
      <w:tab/>
    </w:r>
    <w:r>
      <w:tab/>
    </w:r>
    <w:r>
      <w:tab/>
    </w:r>
    <w:r>
      <w:tab/>
    </w:r>
    <w:r>
      <w:tab/>
    </w:r>
    <w:r>
      <w:tab/>
    </w:r>
    <w:r>
      <w:tab/>
    </w:r>
    <w:r>
      <w:tab/>
    </w:r>
    <w:r>
      <w:tab/>
    </w:r>
    <w:r>
      <w:tab/>
    </w:r>
    <w:r>
      <w:tab/>
    </w:r>
    <w:r>
      <w:tab/>
    </w:r>
    <w:r w:rsidRPr="00EB5340">
      <w:tab/>
    </w:r>
    <w:r>
      <w:t>Page</w:t>
    </w:r>
    <w:r w:rsidRPr="00EB5340">
      <w:t xml:space="preserve"> </w:t>
    </w:r>
    <w:r>
      <w:fldChar w:fldCharType="begin"/>
    </w:r>
    <w:r w:rsidRPr="00EB5340">
      <w:instrText xml:space="preserve"> PAGE  \* Arabic  \* MERGEFORMAT </w:instrText>
    </w:r>
    <w:r>
      <w:fldChar w:fldCharType="separate"/>
    </w:r>
    <w:r w:rsidRPr="00EB5340">
      <w:rPr>
        <w:noProof/>
      </w:rPr>
      <w:t>2</w:t>
    </w:r>
    <w:r>
      <w:fldChar w:fldCharType="end"/>
    </w:r>
    <w:r w:rsidRPr="00EB5340">
      <w:t xml:space="preserve"> </w:t>
    </w:r>
    <w:r>
      <w:t>/</w:t>
    </w:r>
    <w:r w:rsidRPr="00EB5340">
      <w:t xml:space="preserve"> </w:t>
    </w:r>
    <w:r>
      <w:fldChar w:fldCharType="begin"/>
    </w:r>
    <w:r w:rsidRPr="00EB5340">
      <w:instrText xml:space="preserve"> NUMPAGES  \* Arabic  \* MERGEFORMAT </w:instrText>
    </w:r>
    <w:r>
      <w:fldChar w:fldCharType="separate"/>
    </w:r>
    <w:r w:rsidRPr="00EB5340">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9E029" w14:textId="721C148D" w:rsidR="0043229C" w:rsidRPr="00EB5340" w:rsidRDefault="0043229C" w:rsidP="00904D55">
    <w:pPr>
      <w:pStyle w:val="Footer"/>
      <w:pBdr>
        <w:bottom w:val="single" w:sz="4" w:space="1" w:color="auto"/>
      </w:pBdr>
      <w:tabs>
        <w:tab w:val="clear" w:pos="4513"/>
        <w:tab w:val="clear" w:pos="9026"/>
      </w:tabs>
      <w:mirrorIndents/>
    </w:pPr>
    <w:sdt>
      <w:sdtPr>
        <w:alias w:val="Title"/>
        <w:tag w:val=""/>
        <w:id w:val="1478646784"/>
        <w:placeholder>
          <w:docPart w:val="30F5E6405E64414EA887BFDA4A568FF2"/>
        </w:placeholder>
        <w:dataBinding w:prefixMappings="xmlns:ns0='http://purl.org/dc/elements/1.1/' xmlns:ns1='http://schemas.openxmlformats.org/package/2006/metadata/core-properties' " w:xpath="/ns1:coreProperties[1]/ns0:title[1]" w:storeItemID="{6C3C8BC8-F283-45AE-878A-BAB7291924A1}"/>
        <w:text/>
      </w:sdtPr>
      <w:sdtContent>
        <w:r w:rsidRPr="00EB5340">
          <w:t>Galileo's OSNMA for Mass Market GNSS Receivers</w:t>
        </w:r>
      </w:sdtContent>
    </w:sdt>
    <w:r w:rsidRPr="00EB5340">
      <w:t xml:space="preserve"> </w:t>
    </w:r>
    <w:r>
      <w:tab/>
    </w:r>
    <w:r>
      <w:tab/>
    </w:r>
    <w:r w:rsidRPr="00EB5340">
      <w:tab/>
    </w:r>
    <w:r>
      <w:t>Page</w:t>
    </w:r>
    <w:r w:rsidRPr="00EB5340">
      <w:t xml:space="preserve"> </w:t>
    </w:r>
    <w:r>
      <w:fldChar w:fldCharType="begin"/>
    </w:r>
    <w:r w:rsidRPr="00EB5340">
      <w:instrText xml:space="preserve"> PAGE  \* Arabic  \* MERGEFORMAT </w:instrText>
    </w:r>
    <w:r>
      <w:fldChar w:fldCharType="separate"/>
    </w:r>
    <w:r w:rsidRPr="00EB5340">
      <w:rPr>
        <w:noProof/>
      </w:rPr>
      <w:t>2</w:t>
    </w:r>
    <w:r>
      <w:fldChar w:fldCharType="end"/>
    </w:r>
    <w:r w:rsidRPr="00EB5340">
      <w:t xml:space="preserve"> </w:t>
    </w:r>
    <w:r>
      <w:t>/</w:t>
    </w:r>
    <w:r w:rsidRPr="00EB5340">
      <w:t xml:space="preserve"> </w:t>
    </w:r>
    <w:r>
      <w:fldChar w:fldCharType="begin"/>
    </w:r>
    <w:r w:rsidRPr="00EB5340">
      <w:instrText xml:space="preserve"> NUMPAGES  \* Arabic  \* MERGEFORMAT </w:instrText>
    </w:r>
    <w:r>
      <w:fldChar w:fldCharType="separate"/>
    </w:r>
    <w:r w:rsidRPr="00EB5340">
      <w:rPr>
        <w:noProof/>
      </w:rPr>
      <w:t>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38C0C9" w14:textId="77777777" w:rsidR="007D0ACA" w:rsidRDefault="007D0ACA" w:rsidP="00092EE6">
      <w:pPr>
        <w:spacing w:after="0" w:line="240" w:lineRule="auto"/>
      </w:pPr>
      <w:r>
        <w:separator/>
      </w:r>
    </w:p>
  </w:footnote>
  <w:footnote w:type="continuationSeparator" w:id="0">
    <w:p w14:paraId="3A8A4864" w14:textId="77777777" w:rsidR="007D0ACA" w:rsidRDefault="007D0ACA" w:rsidP="00092EE6">
      <w:pPr>
        <w:spacing w:after="0" w:line="240" w:lineRule="auto"/>
      </w:pPr>
      <w:r>
        <w:continuationSeparator/>
      </w:r>
    </w:p>
  </w:footnote>
  <w:footnote w:id="1">
    <w:p w14:paraId="2C258E73" w14:textId="02D28F76" w:rsidR="0043229C" w:rsidRDefault="0043229C">
      <w:pPr>
        <w:pStyle w:val="FootnoteText"/>
      </w:pPr>
      <w:r>
        <w:rPr>
          <w:rStyle w:val="FootnoteReference"/>
        </w:rPr>
        <w:footnoteRef/>
      </w:r>
      <w:r>
        <w:t xml:space="preserve"> The Space Segment, besides the navigation message, also sends the carrier and ranging code, but basics on GNSS are outside of this document, see </w:t>
      </w:r>
      <w:r>
        <w:fldChar w:fldCharType="begin"/>
      </w:r>
      <w:r>
        <w:instrText xml:space="preserve"> REF _Ref115128213 \n \h </w:instrText>
      </w:r>
      <w:r>
        <w:fldChar w:fldCharType="separate"/>
      </w:r>
      <w:r>
        <w:t>[RD-6]</w:t>
      </w:r>
      <w:r>
        <w:fldChar w:fldCharType="end"/>
      </w:r>
      <w:r>
        <w:t xml:space="preserve"> for details.</w:t>
      </w:r>
    </w:p>
  </w:footnote>
  <w:footnote w:id="2">
    <w:p w14:paraId="4FCE5EBD" w14:textId="4698D88A" w:rsidR="0043229C" w:rsidRDefault="0043229C">
      <w:pPr>
        <w:pStyle w:val="FootnoteText"/>
      </w:pPr>
      <w:r>
        <w:rPr>
          <w:rStyle w:val="FootnoteReference"/>
        </w:rPr>
        <w:footnoteRef/>
      </w:r>
      <w:r>
        <w:t xml:space="preserve"> Page Type and Word Type will be used as synonyms along this document. Anyhow, please notice that </w:t>
      </w:r>
      <w:r>
        <w:fldChar w:fldCharType="begin"/>
      </w:r>
      <w:r>
        <w:instrText xml:space="preserve"> REF _Ref101715111 \n \h </w:instrText>
      </w:r>
      <w:r>
        <w:fldChar w:fldCharType="separate"/>
      </w:r>
      <w:r>
        <w:t>[RD-2]</w:t>
      </w:r>
      <w:r>
        <w:fldChar w:fldCharType="end"/>
      </w:r>
      <w:r>
        <w:t xml:space="preserve"> has a subtle difference between them: “Word” is considered as only the part of “Data” of the Page.</w:t>
      </w:r>
    </w:p>
  </w:footnote>
  <w:footnote w:id="3">
    <w:p w14:paraId="51BD0EB7" w14:textId="22DE84EA" w:rsidR="0043229C" w:rsidRDefault="0043229C">
      <w:pPr>
        <w:pStyle w:val="FootnoteText"/>
      </w:pPr>
      <w:r>
        <w:rPr>
          <w:rStyle w:val="FootnoteReference"/>
        </w:rPr>
        <w:footnoteRef/>
      </w:r>
      <w:r>
        <w:t xml:space="preserve"> Outside of the scope of this issue of the document &amp; code</w:t>
      </w:r>
    </w:p>
  </w:footnote>
  <w:footnote w:id="4">
    <w:p w14:paraId="3D0FB7CC" w14:textId="31832BB0" w:rsidR="0043229C" w:rsidRDefault="0043229C">
      <w:pPr>
        <w:pStyle w:val="FootnoteText"/>
      </w:pPr>
      <w:r>
        <w:rPr>
          <w:rStyle w:val="FootnoteReference"/>
        </w:rPr>
        <w:footnoteRef/>
      </w:r>
      <w:r>
        <w:t xml:space="preserve"> According to:</w:t>
      </w:r>
    </w:p>
    <w:p w14:paraId="102FD1E3" w14:textId="793A0A87" w:rsidR="0043229C" w:rsidRDefault="0043229C">
      <w:pPr>
        <w:pStyle w:val="FootnoteText"/>
      </w:pPr>
      <w:hyperlink r:id="rId1" w:history="1">
        <w:r w:rsidRPr="00D25034">
          <w:rPr>
            <w:rStyle w:val="Hyperlink"/>
          </w:rPr>
          <w:t>https://hackaday.com/2018/01/03/mine-bitcoin-with-an-esp8266/</w:t>
        </w:r>
      </w:hyperlink>
    </w:p>
    <w:p w14:paraId="17120CEF" w14:textId="75376541" w:rsidR="0043229C" w:rsidRDefault="0043229C">
      <w:pPr>
        <w:pStyle w:val="FootnoteText"/>
      </w:pPr>
      <w:hyperlink r:id="rId2" w:history="1">
        <w:r w:rsidRPr="00D25034">
          <w:rPr>
            <w:rStyle w:val="Hyperlink"/>
          </w:rPr>
          <w:t>https://everythingesp.com/bitcoin-mining-with-esp8266/</w:t>
        </w:r>
      </w:hyperlink>
    </w:p>
  </w:footnote>
  <w:footnote w:id="5">
    <w:p w14:paraId="4CA96413" w14:textId="17EBCD4A" w:rsidR="0043229C" w:rsidRPr="00025524" w:rsidRDefault="0043229C">
      <w:pPr>
        <w:pStyle w:val="FootnoteText"/>
      </w:pPr>
      <w:r>
        <w:rPr>
          <w:rStyle w:val="FootnoteReference"/>
        </w:rPr>
        <w:footnoteRef/>
      </w:r>
      <w:r w:rsidRPr="00025524">
        <w:t xml:space="preserve">Visit </w:t>
      </w:r>
      <w:hyperlink r:id="rId3" w:history="1">
        <w:r w:rsidRPr="00025524">
          <w:rPr>
            <w:rStyle w:val="Hyperlink"/>
          </w:rPr>
          <w:t>https://www.gsc-europa.eu/</w:t>
        </w:r>
      </w:hyperlink>
      <w:r>
        <w:t xml:space="preserve"> and register to get the Public Key (for the Test Phase).</w:t>
      </w:r>
    </w:p>
  </w:footnote>
  <w:footnote w:id="6">
    <w:p w14:paraId="0F4C9745" w14:textId="3706E753" w:rsidR="0043229C" w:rsidRDefault="0043229C">
      <w:pPr>
        <w:pStyle w:val="FootnoteText"/>
      </w:pPr>
      <w:r>
        <w:rPr>
          <w:rStyle w:val="FootnoteReference"/>
        </w:rPr>
        <w:footnoteRef/>
      </w:r>
      <w:r>
        <w:t xml:space="preserve"> Note: even though the satellites’ almanac can be seen as “Common Information”, as it is the same information per Space Vehicle, for the purpose of this library in Common Constellation Information only OSNMA information will be added.</w:t>
      </w:r>
    </w:p>
  </w:footnote>
  <w:footnote w:id="7">
    <w:p w14:paraId="33260F30" w14:textId="2FB6A96A" w:rsidR="0043229C" w:rsidRDefault="0043229C">
      <w:pPr>
        <w:pStyle w:val="FootnoteText"/>
      </w:pPr>
      <w:r>
        <w:rPr>
          <w:rStyle w:val="FootnoteReference"/>
        </w:rPr>
        <w:footnoteRef/>
      </w:r>
      <w:r>
        <w:t xml:space="preserve"> Available in </w:t>
      </w:r>
      <w:hyperlink r:id="rId4" w:history="1">
        <w:r w:rsidRPr="008B3CC7">
          <w:rPr>
            <w:rStyle w:val="Hyperlink"/>
          </w:rPr>
          <w:t>https://www.mikroe.com/gnss-7-click</w:t>
        </w:r>
      </w:hyperlink>
    </w:p>
  </w:footnote>
  <w:footnote w:id="8">
    <w:p w14:paraId="7F6A3D3F" w14:textId="5C11BE19" w:rsidR="0043229C" w:rsidRDefault="0043229C">
      <w:pPr>
        <w:pStyle w:val="FootnoteText"/>
      </w:pPr>
      <w:r>
        <w:rPr>
          <w:rStyle w:val="FootnoteReference"/>
        </w:rPr>
        <w:footnoteRef/>
      </w:r>
      <w:r>
        <w:t xml:space="preserve"> Please notice that resistor J1 of 0 Ohms has to be added (see under USB PWR) to debug it with the micro USB Port</w:t>
      </w:r>
    </w:p>
  </w:footnote>
  <w:footnote w:id="9">
    <w:p w14:paraId="109BAC58" w14:textId="77777777" w:rsidR="0043229C" w:rsidRDefault="0043229C" w:rsidP="00FB7751">
      <w:pPr>
        <w:pStyle w:val="FootnoteText"/>
      </w:pPr>
      <w:r>
        <w:rPr>
          <w:rStyle w:val="FootnoteReference"/>
        </w:rPr>
        <w:footnoteRef/>
      </w:r>
      <w:r>
        <w:t xml:space="preserve"> Available in their GitHub’s repo under BSD-3-clause license:</w:t>
      </w:r>
    </w:p>
    <w:p w14:paraId="3F2F57F4" w14:textId="77777777" w:rsidR="0043229C" w:rsidRDefault="0043229C" w:rsidP="00FB7751">
      <w:pPr>
        <w:pStyle w:val="FootnoteText"/>
      </w:pPr>
      <w:r w:rsidRPr="00270F31">
        <w:t>https://github.com/semuconsulting/PyGPSClient</w:t>
      </w:r>
    </w:p>
  </w:footnote>
  <w:footnote w:id="10">
    <w:p w14:paraId="1677B28D" w14:textId="7C777A1C" w:rsidR="0043229C" w:rsidRDefault="0043229C">
      <w:pPr>
        <w:pStyle w:val="FootnoteText"/>
      </w:pPr>
      <w:r>
        <w:rPr>
          <w:rStyle w:val="FootnoteReference"/>
        </w:rPr>
        <w:footnoteRef/>
      </w:r>
      <w:r>
        <w:t xml:space="preserve"> Check </w:t>
      </w:r>
      <w:r w:rsidRPr="002A6D62">
        <w:t>https://www.u-blox.com/en/u-center-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4962"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3"/>
      <w:gridCol w:w="3419"/>
    </w:tblGrid>
    <w:tr w:rsidR="0043229C" w:rsidRPr="00200A24" w14:paraId="142C2598" w14:textId="77777777" w:rsidTr="0046794E">
      <w:tc>
        <w:tcPr>
          <w:tcW w:w="1543" w:type="dxa"/>
        </w:tcPr>
        <w:p w14:paraId="5AEF2708" w14:textId="7C953B89" w:rsidR="0043229C" w:rsidRPr="00200A24" w:rsidRDefault="0043229C" w:rsidP="0046794E">
          <w:pPr>
            <w:pStyle w:val="Header"/>
            <w:tabs>
              <w:tab w:val="clear" w:pos="4513"/>
              <w:tab w:val="center" w:pos="3969"/>
            </w:tabs>
            <w:jc w:val="right"/>
            <w:rPr>
              <w:lang w:val="es-ES"/>
            </w:rPr>
          </w:pPr>
          <w:r>
            <w:rPr>
              <w:b/>
              <w:bCs/>
              <w:lang w:val="es-ES"/>
            </w:rPr>
            <w:t>Date</w:t>
          </w:r>
          <w:r w:rsidRPr="00200A24">
            <w:rPr>
              <w:b/>
              <w:bCs/>
              <w:lang w:val="es-ES"/>
            </w:rPr>
            <w:t>:</w:t>
          </w:r>
        </w:p>
      </w:tc>
      <w:tc>
        <w:tcPr>
          <w:tcW w:w="3419" w:type="dxa"/>
        </w:tcPr>
        <w:p w14:paraId="23B93B7E" w14:textId="11C45EE3" w:rsidR="0043229C" w:rsidRPr="00B24233" w:rsidRDefault="0043229C" w:rsidP="0046794E">
          <w:pPr>
            <w:pStyle w:val="Header"/>
            <w:tabs>
              <w:tab w:val="clear" w:pos="4513"/>
              <w:tab w:val="center" w:pos="3969"/>
            </w:tabs>
            <w:jc w:val="left"/>
          </w:pPr>
          <w:r w:rsidRPr="00200A24">
            <w:rPr>
              <w:lang w:val="es-ES"/>
            </w:rPr>
            <w:fldChar w:fldCharType="begin"/>
          </w:r>
          <w:r w:rsidRPr="00B24233">
            <w:instrText xml:space="preserve"> DOCPROPERTY  Date  \* MERGEFORMAT </w:instrText>
          </w:r>
          <w:r w:rsidRPr="00200A24">
            <w:rPr>
              <w:lang w:val="es-ES"/>
            </w:rPr>
            <w:fldChar w:fldCharType="separate"/>
          </w:r>
          <w:r>
            <w:t>XX-XX-202X</w:t>
          </w:r>
          <w:r w:rsidRPr="00200A24">
            <w:rPr>
              <w:lang w:val="es-ES"/>
            </w:rPr>
            <w:fldChar w:fldCharType="end"/>
          </w:r>
        </w:p>
      </w:tc>
    </w:tr>
    <w:tr w:rsidR="0043229C" w:rsidRPr="006A2EEF" w14:paraId="5AC2BB3B" w14:textId="77777777" w:rsidTr="0046794E">
      <w:tc>
        <w:tcPr>
          <w:tcW w:w="1543" w:type="dxa"/>
        </w:tcPr>
        <w:p w14:paraId="7CAB035E" w14:textId="3FAC6F6E" w:rsidR="0043229C" w:rsidRPr="00200A24" w:rsidRDefault="0043229C" w:rsidP="0046794E">
          <w:pPr>
            <w:pStyle w:val="Header"/>
            <w:tabs>
              <w:tab w:val="clear" w:pos="4513"/>
              <w:tab w:val="center" w:pos="3969"/>
            </w:tabs>
            <w:jc w:val="right"/>
            <w:rPr>
              <w:lang w:val="es-ES"/>
            </w:rPr>
          </w:pPr>
          <w:r>
            <w:rPr>
              <w:b/>
              <w:bCs/>
              <w:lang w:val="es-ES"/>
            </w:rPr>
            <w:t>Reference</w:t>
          </w:r>
          <w:r w:rsidRPr="00200A24">
            <w:rPr>
              <w:b/>
              <w:bCs/>
              <w:lang w:val="es-ES"/>
            </w:rPr>
            <w:t>:</w:t>
          </w:r>
        </w:p>
      </w:tc>
      <w:tc>
        <w:tcPr>
          <w:tcW w:w="3419" w:type="dxa"/>
        </w:tcPr>
        <w:p w14:paraId="47AD3478" w14:textId="7993B076" w:rsidR="0043229C" w:rsidRPr="00200A24" w:rsidRDefault="0043229C" w:rsidP="0046794E">
          <w:pPr>
            <w:pStyle w:val="Header"/>
            <w:tabs>
              <w:tab w:val="clear" w:pos="4513"/>
              <w:tab w:val="center" w:pos="3969"/>
            </w:tabs>
            <w:ind w:right="-835"/>
            <w:jc w:val="left"/>
            <w:rPr>
              <w:lang w:val="es-ES"/>
            </w:rPr>
          </w:pPr>
          <w:r w:rsidRPr="00200A24">
            <w:rPr>
              <w:lang w:val="es-ES"/>
            </w:rPr>
            <w:fldChar w:fldCharType="begin"/>
          </w:r>
          <w:r w:rsidRPr="00200A24">
            <w:rPr>
              <w:lang w:val="es-ES"/>
            </w:rPr>
            <w:instrText xml:space="preserve"> DOCPROPERTY  Referencia  \* MERGEFORMAT </w:instrText>
          </w:r>
          <w:r w:rsidRPr="00200A24">
            <w:rPr>
              <w:lang w:val="es-ES"/>
            </w:rPr>
            <w:fldChar w:fldCharType="separate"/>
          </w:r>
          <w:r>
            <w:rPr>
              <w:lang w:val="es-ES"/>
            </w:rPr>
            <w:t>EDU-GAL-OSNMA-0001</w:t>
          </w:r>
          <w:r w:rsidRPr="00200A24">
            <w:rPr>
              <w:lang w:val="es-ES"/>
            </w:rPr>
            <w:fldChar w:fldCharType="end"/>
          </w:r>
        </w:p>
      </w:tc>
    </w:tr>
    <w:tr w:rsidR="0043229C" w:rsidRPr="00200A24" w14:paraId="167E17B6" w14:textId="77777777" w:rsidTr="0046794E">
      <w:tc>
        <w:tcPr>
          <w:tcW w:w="1543" w:type="dxa"/>
        </w:tcPr>
        <w:p w14:paraId="7B95A5E4" w14:textId="4A6F78F5" w:rsidR="0043229C" w:rsidRPr="00200A24" w:rsidRDefault="0043229C" w:rsidP="0046794E">
          <w:pPr>
            <w:pStyle w:val="Header"/>
            <w:tabs>
              <w:tab w:val="clear" w:pos="4513"/>
              <w:tab w:val="center" w:pos="3969"/>
            </w:tabs>
            <w:jc w:val="right"/>
            <w:rPr>
              <w:lang w:val="es-ES"/>
            </w:rPr>
          </w:pPr>
          <w:r>
            <w:rPr>
              <w:b/>
              <w:bCs/>
              <w:lang w:val="es-ES"/>
            </w:rPr>
            <w:t>Issue</w:t>
          </w:r>
          <w:r w:rsidRPr="00200A24">
            <w:rPr>
              <w:b/>
              <w:bCs/>
              <w:lang w:val="es-ES"/>
            </w:rPr>
            <w:t>:</w:t>
          </w:r>
        </w:p>
      </w:tc>
      <w:tc>
        <w:tcPr>
          <w:tcW w:w="3419" w:type="dxa"/>
        </w:tcPr>
        <w:p w14:paraId="370A0567" w14:textId="4E73A58C" w:rsidR="0043229C" w:rsidRPr="00200A24" w:rsidRDefault="0043229C" w:rsidP="0046794E">
          <w:pPr>
            <w:pStyle w:val="Header"/>
            <w:tabs>
              <w:tab w:val="clear" w:pos="4513"/>
              <w:tab w:val="center" w:pos="3969"/>
            </w:tabs>
            <w:jc w:val="left"/>
            <w:rPr>
              <w:lang w:val="es-ES"/>
            </w:rPr>
          </w:pPr>
          <w:r w:rsidRPr="00200A24">
            <w:rPr>
              <w:lang w:val="es-ES"/>
            </w:rPr>
            <w:fldChar w:fldCharType="begin"/>
          </w:r>
          <w:r w:rsidRPr="00200A24">
            <w:rPr>
              <w:lang w:val="es-ES"/>
            </w:rPr>
            <w:instrText xml:space="preserve"> DOCPROPERTY  Issue  \* MERGEFORMAT </w:instrText>
          </w:r>
          <w:r w:rsidRPr="00200A24">
            <w:rPr>
              <w:lang w:val="es-ES"/>
            </w:rPr>
            <w:fldChar w:fldCharType="separate"/>
          </w:r>
          <w:r>
            <w:rPr>
              <w:lang w:val="es-ES"/>
            </w:rPr>
            <w:t>1.0</w:t>
          </w:r>
          <w:r w:rsidRPr="00200A24">
            <w:rPr>
              <w:lang w:val="es-ES"/>
            </w:rPr>
            <w:fldChar w:fldCharType="end"/>
          </w:r>
        </w:p>
      </w:tc>
    </w:tr>
  </w:tbl>
  <w:sdt>
    <w:sdtPr>
      <w:rPr>
        <w:lang w:val="es-ES"/>
      </w:rPr>
      <w:id w:val="846987714"/>
      <w:docPartObj>
        <w:docPartGallery w:val="Watermarks"/>
        <w:docPartUnique/>
      </w:docPartObj>
    </w:sdtPr>
    <w:sdtContent>
      <w:p w14:paraId="6A2FB303" w14:textId="74C08869" w:rsidR="0043229C" w:rsidRPr="00200A24" w:rsidRDefault="0043229C" w:rsidP="0046794E">
        <w:pPr>
          <w:pStyle w:val="Header"/>
          <w:tabs>
            <w:tab w:val="clear" w:pos="4513"/>
            <w:tab w:val="center" w:pos="3969"/>
          </w:tabs>
          <w:jc w:val="right"/>
          <w:rPr>
            <w:lang w:val="es-ES"/>
          </w:rPr>
        </w:pPr>
        <w:r>
          <w:rPr>
            <w:noProof/>
            <w:lang w:val="es-ES"/>
          </w:rPr>
          <w:pict w14:anchorId="006B6A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E007E"/>
    <w:multiLevelType w:val="hybridMultilevel"/>
    <w:tmpl w:val="38EE7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EC5533"/>
    <w:multiLevelType w:val="hybridMultilevel"/>
    <w:tmpl w:val="7C6CC1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7D0DB9"/>
    <w:multiLevelType w:val="hybridMultilevel"/>
    <w:tmpl w:val="764E2A70"/>
    <w:lvl w:ilvl="0" w:tplc="9E64103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250C17"/>
    <w:multiLevelType w:val="hybridMultilevel"/>
    <w:tmpl w:val="1BE0DC8A"/>
    <w:lvl w:ilvl="0" w:tplc="8FCAE44A">
      <w:start w:val="1"/>
      <w:numFmt w:val="bullet"/>
      <w:lvlText w:val="-"/>
      <w:lvlJc w:val="left"/>
      <w:pPr>
        <w:ind w:left="781" w:hanging="360"/>
      </w:pPr>
      <w:rPr>
        <w:rFonts w:ascii="Helvetica" w:eastAsiaTheme="minorHAnsi" w:hAnsi="Helvetica" w:cstheme="minorBidi" w:hint="default"/>
      </w:rPr>
    </w:lvl>
    <w:lvl w:ilvl="1" w:tplc="08090003">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4" w15:restartNumberingAfterBreak="0">
    <w:nsid w:val="0A4106D3"/>
    <w:multiLevelType w:val="multilevel"/>
    <w:tmpl w:val="8FF4E8DA"/>
    <w:lvl w:ilvl="0">
      <w:start w:val="1"/>
      <w:numFmt w:val="decimal"/>
      <w:lvlText w:val="Event type %1"/>
      <w:lvlJc w:val="left"/>
      <w:pPr>
        <w:ind w:left="360" w:hanging="360"/>
      </w:pPr>
      <w:rPr>
        <w:rFonts w:hint="default"/>
        <w:i/>
        <w:iCs/>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9923176"/>
    <w:multiLevelType w:val="hybridMultilevel"/>
    <w:tmpl w:val="7E589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186B68"/>
    <w:multiLevelType w:val="hybridMultilevel"/>
    <w:tmpl w:val="87987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2407D2"/>
    <w:multiLevelType w:val="hybridMultilevel"/>
    <w:tmpl w:val="434E955E"/>
    <w:lvl w:ilvl="0" w:tplc="8FCAE44A">
      <w:start w:val="2"/>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2A2D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6E5788"/>
    <w:multiLevelType w:val="hybridMultilevel"/>
    <w:tmpl w:val="E4FC41B2"/>
    <w:lvl w:ilvl="0" w:tplc="9E6410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D216E9"/>
    <w:multiLevelType w:val="hybridMultilevel"/>
    <w:tmpl w:val="49E43B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854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1A35F2"/>
    <w:multiLevelType w:val="hybridMultilevel"/>
    <w:tmpl w:val="A716A4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9C19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0A7C51"/>
    <w:multiLevelType w:val="hybridMultilevel"/>
    <w:tmpl w:val="20B03F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6E7803"/>
    <w:multiLevelType w:val="multilevel"/>
    <w:tmpl w:val="512A48BA"/>
    <w:lvl w:ilvl="0">
      <w:start w:val="1"/>
      <w:numFmt w:val="decimal"/>
      <w:lvlText w:val="[RD-%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C4E04E9"/>
    <w:multiLevelType w:val="hybridMultilevel"/>
    <w:tmpl w:val="1BF285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781A85"/>
    <w:multiLevelType w:val="hybridMultilevel"/>
    <w:tmpl w:val="190674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905AD7"/>
    <w:multiLevelType w:val="hybridMultilevel"/>
    <w:tmpl w:val="842C1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A355E9E"/>
    <w:multiLevelType w:val="hybridMultilevel"/>
    <w:tmpl w:val="8192350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1A6DF9"/>
    <w:multiLevelType w:val="hybridMultilevel"/>
    <w:tmpl w:val="C4269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7617E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AD2ACB"/>
    <w:multiLevelType w:val="hybridMultilevel"/>
    <w:tmpl w:val="AF76F8F6"/>
    <w:lvl w:ilvl="0" w:tplc="8FCAE44A">
      <w:start w:val="1"/>
      <w:numFmt w:val="bullet"/>
      <w:lvlText w:val="-"/>
      <w:lvlJc w:val="left"/>
      <w:pPr>
        <w:ind w:left="720" w:hanging="360"/>
      </w:pPr>
      <w:rPr>
        <w:rFonts w:ascii="Helvetica" w:eastAsiaTheme="minorHAnsi" w:hAnsi="Helvetica"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D9620C"/>
    <w:multiLevelType w:val="hybridMultilevel"/>
    <w:tmpl w:val="61C678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7C00EA"/>
    <w:multiLevelType w:val="hybridMultilevel"/>
    <w:tmpl w:val="5CF46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DA1031"/>
    <w:multiLevelType w:val="hybridMultilevel"/>
    <w:tmpl w:val="BB8EEE2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01767A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CF0834"/>
    <w:multiLevelType w:val="hybridMultilevel"/>
    <w:tmpl w:val="DBE8D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4913C0"/>
    <w:multiLevelType w:val="multilevel"/>
    <w:tmpl w:val="DDAA60A4"/>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6"/>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8BF7B6A"/>
    <w:multiLevelType w:val="hybridMultilevel"/>
    <w:tmpl w:val="C56A2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5"/>
  </w:num>
  <w:num w:numId="3">
    <w:abstractNumId w:val="18"/>
  </w:num>
  <w:num w:numId="4">
    <w:abstractNumId w:val="8"/>
  </w:num>
  <w:num w:numId="5">
    <w:abstractNumId w:val="26"/>
  </w:num>
  <w:num w:numId="6">
    <w:abstractNumId w:val="13"/>
  </w:num>
  <w:num w:numId="7">
    <w:abstractNumId w:val="21"/>
  </w:num>
  <w:num w:numId="8">
    <w:abstractNumId w:val="12"/>
  </w:num>
  <w:num w:numId="9">
    <w:abstractNumId w:val="2"/>
  </w:num>
  <w:num w:numId="10">
    <w:abstractNumId w:val="22"/>
  </w:num>
  <w:num w:numId="11">
    <w:abstractNumId w:val="9"/>
  </w:num>
  <w:num w:numId="12">
    <w:abstractNumId w:val="7"/>
  </w:num>
  <w:num w:numId="13">
    <w:abstractNumId w:val="14"/>
  </w:num>
  <w:num w:numId="14">
    <w:abstractNumId w:val="3"/>
  </w:num>
  <w:num w:numId="15">
    <w:abstractNumId w:val="11"/>
  </w:num>
  <w:num w:numId="16">
    <w:abstractNumId w:val="1"/>
  </w:num>
  <w:num w:numId="17">
    <w:abstractNumId w:val="19"/>
  </w:num>
  <w:num w:numId="18">
    <w:abstractNumId w:val="16"/>
  </w:num>
  <w:num w:numId="19">
    <w:abstractNumId w:val="0"/>
  </w:num>
  <w:num w:numId="20">
    <w:abstractNumId w:val="17"/>
  </w:num>
  <w:num w:numId="21">
    <w:abstractNumId w:val="29"/>
  </w:num>
  <w:num w:numId="22">
    <w:abstractNumId w:val="4"/>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6"/>
  </w:num>
  <w:num w:numId="31">
    <w:abstractNumId w:val="5"/>
  </w:num>
  <w:num w:numId="32">
    <w:abstractNumId w:val="20"/>
  </w:num>
  <w:num w:numId="33">
    <w:abstractNumId w:val="10"/>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670"/>
    <w:rsid w:val="000073E1"/>
    <w:rsid w:val="00013F92"/>
    <w:rsid w:val="000145AB"/>
    <w:rsid w:val="00015AC7"/>
    <w:rsid w:val="000239B5"/>
    <w:rsid w:val="00024D95"/>
    <w:rsid w:val="00025524"/>
    <w:rsid w:val="000269BD"/>
    <w:rsid w:val="00032647"/>
    <w:rsid w:val="000362F3"/>
    <w:rsid w:val="000367B7"/>
    <w:rsid w:val="00041874"/>
    <w:rsid w:val="00046670"/>
    <w:rsid w:val="00046C63"/>
    <w:rsid w:val="00054ACC"/>
    <w:rsid w:val="00057245"/>
    <w:rsid w:val="0005758C"/>
    <w:rsid w:val="000576DF"/>
    <w:rsid w:val="00057DDC"/>
    <w:rsid w:val="00067998"/>
    <w:rsid w:val="00067F6C"/>
    <w:rsid w:val="000707C0"/>
    <w:rsid w:val="0007460B"/>
    <w:rsid w:val="000771C8"/>
    <w:rsid w:val="0008406F"/>
    <w:rsid w:val="00086B8E"/>
    <w:rsid w:val="000901D7"/>
    <w:rsid w:val="00092744"/>
    <w:rsid w:val="00092EE6"/>
    <w:rsid w:val="00093092"/>
    <w:rsid w:val="000A7687"/>
    <w:rsid w:val="000B6966"/>
    <w:rsid w:val="000B70B5"/>
    <w:rsid w:val="000C53D7"/>
    <w:rsid w:val="000C650F"/>
    <w:rsid w:val="000C7BE9"/>
    <w:rsid w:val="000D2976"/>
    <w:rsid w:val="000D3294"/>
    <w:rsid w:val="000D5088"/>
    <w:rsid w:val="000E2869"/>
    <w:rsid w:val="000E40D2"/>
    <w:rsid w:val="000E4B4F"/>
    <w:rsid w:val="000E6141"/>
    <w:rsid w:val="000E6BBF"/>
    <w:rsid w:val="000F08EA"/>
    <w:rsid w:val="000F2433"/>
    <w:rsid w:val="000F3347"/>
    <w:rsid w:val="000F5502"/>
    <w:rsid w:val="00103370"/>
    <w:rsid w:val="00106CC1"/>
    <w:rsid w:val="001118DC"/>
    <w:rsid w:val="00115614"/>
    <w:rsid w:val="001167FE"/>
    <w:rsid w:val="00120906"/>
    <w:rsid w:val="001228B3"/>
    <w:rsid w:val="00127028"/>
    <w:rsid w:val="00136AD2"/>
    <w:rsid w:val="00136E5C"/>
    <w:rsid w:val="00137FD3"/>
    <w:rsid w:val="00151460"/>
    <w:rsid w:val="00156829"/>
    <w:rsid w:val="00160A61"/>
    <w:rsid w:val="00162BCE"/>
    <w:rsid w:val="0017189A"/>
    <w:rsid w:val="00194B9D"/>
    <w:rsid w:val="00196CEF"/>
    <w:rsid w:val="00197B12"/>
    <w:rsid w:val="001A2943"/>
    <w:rsid w:val="001A37B2"/>
    <w:rsid w:val="001A3F21"/>
    <w:rsid w:val="001A5931"/>
    <w:rsid w:val="001B2920"/>
    <w:rsid w:val="001C15A9"/>
    <w:rsid w:val="001C4F26"/>
    <w:rsid w:val="001C6B27"/>
    <w:rsid w:val="001D2840"/>
    <w:rsid w:val="001D57D1"/>
    <w:rsid w:val="001D6B29"/>
    <w:rsid w:val="001E1CB2"/>
    <w:rsid w:val="001E5557"/>
    <w:rsid w:val="001F77E1"/>
    <w:rsid w:val="00200A24"/>
    <w:rsid w:val="00201F1B"/>
    <w:rsid w:val="00204FF7"/>
    <w:rsid w:val="00210577"/>
    <w:rsid w:val="002108A6"/>
    <w:rsid w:val="002113A8"/>
    <w:rsid w:val="0021427D"/>
    <w:rsid w:val="00216ECD"/>
    <w:rsid w:val="002170E1"/>
    <w:rsid w:val="00217C9A"/>
    <w:rsid w:val="00241CDE"/>
    <w:rsid w:val="002460C6"/>
    <w:rsid w:val="002503F3"/>
    <w:rsid w:val="00250C41"/>
    <w:rsid w:val="002516FC"/>
    <w:rsid w:val="00252979"/>
    <w:rsid w:val="00256097"/>
    <w:rsid w:val="00257523"/>
    <w:rsid w:val="00257701"/>
    <w:rsid w:val="002613DE"/>
    <w:rsid w:val="0026340E"/>
    <w:rsid w:val="0026645B"/>
    <w:rsid w:val="00270F31"/>
    <w:rsid w:val="00276218"/>
    <w:rsid w:val="00280AC1"/>
    <w:rsid w:val="002814DD"/>
    <w:rsid w:val="00287D20"/>
    <w:rsid w:val="00290724"/>
    <w:rsid w:val="002938FD"/>
    <w:rsid w:val="00294F28"/>
    <w:rsid w:val="002A6D62"/>
    <w:rsid w:val="002A700D"/>
    <w:rsid w:val="002B34B1"/>
    <w:rsid w:val="002B358D"/>
    <w:rsid w:val="002B3BD1"/>
    <w:rsid w:val="002B418A"/>
    <w:rsid w:val="002C236A"/>
    <w:rsid w:val="002C7CD1"/>
    <w:rsid w:val="002D13CF"/>
    <w:rsid w:val="002D1634"/>
    <w:rsid w:val="002D242D"/>
    <w:rsid w:val="002D3E98"/>
    <w:rsid w:val="002D6A67"/>
    <w:rsid w:val="002E7D13"/>
    <w:rsid w:val="002F1FB3"/>
    <w:rsid w:val="002F50E6"/>
    <w:rsid w:val="002F5468"/>
    <w:rsid w:val="002F687A"/>
    <w:rsid w:val="002F6924"/>
    <w:rsid w:val="002F6AFF"/>
    <w:rsid w:val="002F70B5"/>
    <w:rsid w:val="00317737"/>
    <w:rsid w:val="003211F0"/>
    <w:rsid w:val="00322DA4"/>
    <w:rsid w:val="00327486"/>
    <w:rsid w:val="00333DBC"/>
    <w:rsid w:val="00336E47"/>
    <w:rsid w:val="00341207"/>
    <w:rsid w:val="00341680"/>
    <w:rsid w:val="00341A21"/>
    <w:rsid w:val="00356DB6"/>
    <w:rsid w:val="003614B8"/>
    <w:rsid w:val="00371DBE"/>
    <w:rsid w:val="00371EE8"/>
    <w:rsid w:val="0037206E"/>
    <w:rsid w:val="00372B89"/>
    <w:rsid w:val="00376355"/>
    <w:rsid w:val="003805FB"/>
    <w:rsid w:val="00394F29"/>
    <w:rsid w:val="00395FB5"/>
    <w:rsid w:val="003A1058"/>
    <w:rsid w:val="003A2893"/>
    <w:rsid w:val="003B248A"/>
    <w:rsid w:val="003B2F2A"/>
    <w:rsid w:val="003C14A6"/>
    <w:rsid w:val="003C1C6B"/>
    <w:rsid w:val="003C5A06"/>
    <w:rsid w:val="003C6708"/>
    <w:rsid w:val="003D2AE1"/>
    <w:rsid w:val="003D4F85"/>
    <w:rsid w:val="003E5ABC"/>
    <w:rsid w:val="003F396A"/>
    <w:rsid w:val="003F58A5"/>
    <w:rsid w:val="003F6C30"/>
    <w:rsid w:val="00401A4D"/>
    <w:rsid w:val="00401A78"/>
    <w:rsid w:val="004056DD"/>
    <w:rsid w:val="00414F1D"/>
    <w:rsid w:val="0041580D"/>
    <w:rsid w:val="00420E5F"/>
    <w:rsid w:val="0043229C"/>
    <w:rsid w:val="00433411"/>
    <w:rsid w:val="00433D0E"/>
    <w:rsid w:val="0043719E"/>
    <w:rsid w:val="00440352"/>
    <w:rsid w:val="00443FCE"/>
    <w:rsid w:val="00445F62"/>
    <w:rsid w:val="00446113"/>
    <w:rsid w:val="00447BEE"/>
    <w:rsid w:val="00450465"/>
    <w:rsid w:val="00452C00"/>
    <w:rsid w:val="004567B2"/>
    <w:rsid w:val="00456B07"/>
    <w:rsid w:val="00457A35"/>
    <w:rsid w:val="00457C70"/>
    <w:rsid w:val="00460AC2"/>
    <w:rsid w:val="00461BD7"/>
    <w:rsid w:val="0046317E"/>
    <w:rsid w:val="00466B0D"/>
    <w:rsid w:val="0046794E"/>
    <w:rsid w:val="004703BC"/>
    <w:rsid w:val="0047252D"/>
    <w:rsid w:val="0047425B"/>
    <w:rsid w:val="004813D7"/>
    <w:rsid w:val="00482773"/>
    <w:rsid w:val="00487E1B"/>
    <w:rsid w:val="004931E6"/>
    <w:rsid w:val="0049413B"/>
    <w:rsid w:val="0049433E"/>
    <w:rsid w:val="004945E7"/>
    <w:rsid w:val="0049506E"/>
    <w:rsid w:val="004A11BF"/>
    <w:rsid w:val="004A516D"/>
    <w:rsid w:val="004A58B8"/>
    <w:rsid w:val="004B4E93"/>
    <w:rsid w:val="004B6B9B"/>
    <w:rsid w:val="004C3F99"/>
    <w:rsid w:val="004C78A9"/>
    <w:rsid w:val="004D122D"/>
    <w:rsid w:val="004D2FEE"/>
    <w:rsid w:val="004D7E7B"/>
    <w:rsid w:val="004E3BCB"/>
    <w:rsid w:val="004F208A"/>
    <w:rsid w:val="004F2285"/>
    <w:rsid w:val="00504BF1"/>
    <w:rsid w:val="00505801"/>
    <w:rsid w:val="005145FC"/>
    <w:rsid w:val="005178F7"/>
    <w:rsid w:val="00517A91"/>
    <w:rsid w:val="005203A9"/>
    <w:rsid w:val="00523372"/>
    <w:rsid w:val="005315F7"/>
    <w:rsid w:val="00531839"/>
    <w:rsid w:val="005425B5"/>
    <w:rsid w:val="005467A7"/>
    <w:rsid w:val="00572650"/>
    <w:rsid w:val="00574F69"/>
    <w:rsid w:val="00583E1C"/>
    <w:rsid w:val="00592173"/>
    <w:rsid w:val="005929F6"/>
    <w:rsid w:val="00592FAF"/>
    <w:rsid w:val="0059695B"/>
    <w:rsid w:val="00596975"/>
    <w:rsid w:val="00597969"/>
    <w:rsid w:val="005A1C40"/>
    <w:rsid w:val="005A3BB2"/>
    <w:rsid w:val="005A437E"/>
    <w:rsid w:val="005B14B6"/>
    <w:rsid w:val="005B62F2"/>
    <w:rsid w:val="005C103B"/>
    <w:rsid w:val="005C131A"/>
    <w:rsid w:val="005C7421"/>
    <w:rsid w:val="005D0607"/>
    <w:rsid w:val="005D20FC"/>
    <w:rsid w:val="005D3113"/>
    <w:rsid w:val="005D5CE4"/>
    <w:rsid w:val="005D7F3F"/>
    <w:rsid w:val="005E22C4"/>
    <w:rsid w:val="005E62ED"/>
    <w:rsid w:val="005E6B9D"/>
    <w:rsid w:val="005E7E8A"/>
    <w:rsid w:val="00604964"/>
    <w:rsid w:val="006114F0"/>
    <w:rsid w:val="006160BD"/>
    <w:rsid w:val="006179E5"/>
    <w:rsid w:val="00625A49"/>
    <w:rsid w:val="0064566F"/>
    <w:rsid w:val="006506B2"/>
    <w:rsid w:val="00650E6E"/>
    <w:rsid w:val="00654B39"/>
    <w:rsid w:val="00660063"/>
    <w:rsid w:val="006612FC"/>
    <w:rsid w:val="006646AA"/>
    <w:rsid w:val="0066478F"/>
    <w:rsid w:val="00664E74"/>
    <w:rsid w:val="00665DB6"/>
    <w:rsid w:val="00666057"/>
    <w:rsid w:val="00671652"/>
    <w:rsid w:val="00681CD9"/>
    <w:rsid w:val="0068232F"/>
    <w:rsid w:val="00684A75"/>
    <w:rsid w:val="006916DE"/>
    <w:rsid w:val="00691C07"/>
    <w:rsid w:val="006933DD"/>
    <w:rsid w:val="00693680"/>
    <w:rsid w:val="006A12C1"/>
    <w:rsid w:val="006A2EEF"/>
    <w:rsid w:val="006B047B"/>
    <w:rsid w:val="006B4026"/>
    <w:rsid w:val="006C625D"/>
    <w:rsid w:val="006C6D44"/>
    <w:rsid w:val="006D314A"/>
    <w:rsid w:val="006D4045"/>
    <w:rsid w:val="006D5106"/>
    <w:rsid w:val="006E0B69"/>
    <w:rsid w:val="006E26A2"/>
    <w:rsid w:val="006E26F0"/>
    <w:rsid w:val="006E4B97"/>
    <w:rsid w:val="006E7125"/>
    <w:rsid w:val="006F49BC"/>
    <w:rsid w:val="006F562B"/>
    <w:rsid w:val="00703FD3"/>
    <w:rsid w:val="007108DB"/>
    <w:rsid w:val="00710E72"/>
    <w:rsid w:val="00712F88"/>
    <w:rsid w:val="007266DB"/>
    <w:rsid w:val="00726B47"/>
    <w:rsid w:val="0072719A"/>
    <w:rsid w:val="0073195C"/>
    <w:rsid w:val="00732943"/>
    <w:rsid w:val="007348D1"/>
    <w:rsid w:val="0075187D"/>
    <w:rsid w:val="00756925"/>
    <w:rsid w:val="00757071"/>
    <w:rsid w:val="00761A19"/>
    <w:rsid w:val="00763839"/>
    <w:rsid w:val="00773060"/>
    <w:rsid w:val="007764AA"/>
    <w:rsid w:val="00776790"/>
    <w:rsid w:val="00780CAC"/>
    <w:rsid w:val="00780D32"/>
    <w:rsid w:val="00781948"/>
    <w:rsid w:val="00784BD1"/>
    <w:rsid w:val="00787AA6"/>
    <w:rsid w:val="0079107E"/>
    <w:rsid w:val="007939AC"/>
    <w:rsid w:val="0079512A"/>
    <w:rsid w:val="007979F4"/>
    <w:rsid w:val="007A2DC5"/>
    <w:rsid w:val="007B18E6"/>
    <w:rsid w:val="007B2985"/>
    <w:rsid w:val="007B3EE2"/>
    <w:rsid w:val="007C2732"/>
    <w:rsid w:val="007C5669"/>
    <w:rsid w:val="007C7809"/>
    <w:rsid w:val="007C7D82"/>
    <w:rsid w:val="007D0ACA"/>
    <w:rsid w:val="007D6017"/>
    <w:rsid w:val="007D7457"/>
    <w:rsid w:val="007E099F"/>
    <w:rsid w:val="007E463E"/>
    <w:rsid w:val="007E4E5E"/>
    <w:rsid w:val="007E7773"/>
    <w:rsid w:val="007F744F"/>
    <w:rsid w:val="007F7F0A"/>
    <w:rsid w:val="008039BF"/>
    <w:rsid w:val="00813AF6"/>
    <w:rsid w:val="0081446C"/>
    <w:rsid w:val="008166BE"/>
    <w:rsid w:val="008168B8"/>
    <w:rsid w:val="00820512"/>
    <w:rsid w:val="00820DAB"/>
    <w:rsid w:val="008237D4"/>
    <w:rsid w:val="00825340"/>
    <w:rsid w:val="00825BB2"/>
    <w:rsid w:val="008311E5"/>
    <w:rsid w:val="00831B84"/>
    <w:rsid w:val="00833836"/>
    <w:rsid w:val="0083471B"/>
    <w:rsid w:val="00834B6D"/>
    <w:rsid w:val="008430EC"/>
    <w:rsid w:val="008430F6"/>
    <w:rsid w:val="00844117"/>
    <w:rsid w:val="00847270"/>
    <w:rsid w:val="008533BF"/>
    <w:rsid w:val="00867A1E"/>
    <w:rsid w:val="00867C4D"/>
    <w:rsid w:val="0089063C"/>
    <w:rsid w:val="008959C7"/>
    <w:rsid w:val="00897285"/>
    <w:rsid w:val="008A25D5"/>
    <w:rsid w:val="008B780E"/>
    <w:rsid w:val="008B7DBB"/>
    <w:rsid w:val="008C140F"/>
    <w:rsid w:val="008C1570"/>
    <w:rsid w:val="008C36A1"/>
    <w:rsid w:val="008D07DD"/>
    <w:rsid w:val="008E0228"/>
    <w:rsid w:val="008E7809"/>
    <w:rsid w:val="008F113E"/>
    <w:rsid w:val="008F13D5"/>
    <w:rsid w:val="008F4E04"/>
    <w:rsid w:val="0090448E"/>
    <w:rsid w:val="00904D55"/>
    <w:rsid w:val="009139FF"/>
    <w:rsid w:val="00914C4B"/>
    <w:rsid w:val="00916C89"/>
    <w:rsid w:val="0092096E"/>
    <w:rsid w:val="00920ADF"/>
    <w:rsid w:val="00920F6C"/>
    <w:rsid w:val="0092477F"/>
    <w:rsid w:val="00937D6F"/>
    <w:rsid w:val="00942529"/>
    <w:rsid w:val="00944665"/>
    <w:rsid w:val="00947080"/>
    <w:rsid w:val="0095352C"/>
    <w:rsid w:val="00955C5A"/>
    <w:rsid w:val="00957544"/>
    <w:rsid w:val="00957FB9"/>
    <w:rsid w:val="00961BF6"/>
    <w:rsid w:val="00962043"/>
    <w:rsid w:val="00962667"/>
    <w:rsid w:val="00967FFD"/>
    <w:rsid w:val="0097435B"/>
    <w:rsid w:val="00976191"/>
    <w:rsid w:val="0098570D"/>
    <w:rsid w:val="0099004F"/>
    <w:rsid w:val="0099226C"/>
    <w:rsid w:val="00992CF1"/>
    <w:rsid w:val="00994FBB"/>
    <w:rsid w:val="00995745"/>
    <w:rsid w:val="00996CE4"/>
    <w:rsid w:val="009A3715"/>
    <w:rsid w:val="009A3CC6"/>
    <w:rsid w:val="009B5C0E"/>
    <w:rsid w:val="009C032F"/>
    <w:rsid w:val="009C23C1"/>
    <w:rsid w:val="009C2921"/>
    <w:rsid w:val="009D02EF"/>
    <w:rsid w:val="009D6E60"/>
    <w:rsid w:val="009D7A21"/>
    <w:rsid w:val="009E132E"/>
    <w:rsid w:val="009E2396"/>
    <w:rsid w:val="009E3315"/>
    <w:rsid w:val="009E51F6"/>
    <w:rsid w:val="009E5C41"/>
    <w:rsid w:val="009F0D0E"/>
    <w:rsid w:val="009F48AE"/>
    <w:rsid w:val="009F4AA1"/>
    <w:rsid w:val="009F62D9"/>
    <w:rsid w:val="00A02FCF"/>
    <w:rsid w:val="00A07A98"/>
    <w:rsid w:val="00A140AA"/>
    <w:rsid w:val="00A16917"/>
    <w:rsid w:val="00A1741D"/>
    <w:rsid w:val="00A178F1"/>
    <w:rsid w:val="00A2513A"/>
    <w:rsid w:val="00A30136"/>
    <w:rsid w:val="00A34256"/>
    <w:rsid w:val="00A3538D"/>
    <w:rsid w:val="00A410E3"/>
    <w:rsid w:val="00A4118C"/>
    <w:rsid w:val="00A41B53"/>
    <w:rsid w:val="00A44685"/>
    <w:rsid w:val="00A50054"/>
    <w:rsid w:val="00A504C3"/>
    <w:rsid w:val="00A515D1"/>
    <w:rsid w:val="00A51D23"/>
    <w:rsid w:val="00A64B4C"/>
    <w:rsid w:val="00A82AF8"/>
    <w:rsid w:val="00A83DAC"/>
    <w:rsid w:val="00A856A7"/>
    <w:rsid w:val="00A8595B"/>
    <w:rsid w:val="00A91D09"/>
    <w:rsid w:val="00AB1254"/>
    <w:rsid w:val="00AB3D79"/>
    <w:rsid w:val="00AB3EF7"/>
    <w:rsid w:val="00AB55A4"/>
    <w:rsid w:val="00AB563B"/>
    <w:rsid w:val="00AB6DF8"/>
    <w:rsid w:val="00AD1AB2"/>
    <w:rsid w:val="00AD62F0"/>
    <w:rsid w:val="00AE2203"/>
    <w:rsid w:val="00AE4582"/>
    <w:rsid w:val="00AE6B92"/>
    <w:rsid w:val="00AE702D"/>
    <w:rsid w:val="00AF15AE"/>
    <w:rsid w:val="00B03F6F"/>
    <w:rsid w:val="00B12DD4"/>
    <w:rsid w:val="00B1314C"/>
    <w:rsid w:val="00B2105C"/>
    <w:rsid w:val="00B21B33"/>
    <w:rsid w:val="00B231B8"/>
    <w:rsid w:val="00B235AF"/>
    <w:rsid w:val="00B24233"/>
    <w:rsid w:val="00B24EEC"/>
    <w:rsid w:val="00B33B23"/>
    <w:rsid w:val="00B42729"/>
    <w:rsid w:val="00B44468"/>
    <w:rsid w:val="00B55E76"/>
    <w:rsid w:val="00B648D8"/>
    <w:rsid w:val="00B65740"/>
    <w:rsid w:val="00B776C2"/>
    <w:rsid w:val="00B7781F"/>
    <w:rsid w:val="00B87B66"/>
    <w:rsid w:val="00B955E7"/>
    <w:rsid w:val="00BA4CAF"/>
    <w:rsid w:val="00BA7A5B"/>
    <w:rsid w:val="00BB78B5"/>
    <w:rsid w:val="00BC7E23"/>
    <w:rsid w:val="00BE0C9D"/>
    <w:rsid w:val="00BE12AE"/>
    <w:rsid w:val="00BE2515"/>
    <w:rsid w:val="00BE2714"/>
    <w:rsid w:val="00BF088F"/>
    <w:rsid w:val="00BF121A"/>
    <w:rsid w:val="00BF1B61"/>
    <w:rsid w:val="00BF203C"/>
    <w:rsid w:val="00BF5D2A"/>
    <w:rsid w:val="00BF7B85"/>
    <w:rsid w:val="00C07C81"/>
    <w:rsid w:val="00C12772"/>
    <w:rsid w:val="00C1375D"/>
    <w:rsid w:val="00C23D8F"/>
    <w:rsid w:val="00C260B8"/>
    <w:rsid w:val="00C30D78"/>
    <w:rsid w:val="00C37E32"/>
    <w:rsid w:val="00C4566C"/>
    <w:rsid w:val="00C45818"/>
    <w:rsid w:val="00C45B7A"/>
    <w:rsid w:val="00C5214B"/>
    <w:rsid w:val="00C52869"/>
    <w:rsid w:val="00C5363E"/>
    <w:rsid w:val="00C5643B"/>
    <w:rsid w:val="00C61AAC"/>
    <w:rsid w:val="00C62FFF"/>
    <w:rsid w:val="00C64416"/>
    <w:rsid w:val="00C714D1"/>
    <w:rsid w:val="00C72A39"/>
    <w:rsid w:val="00C87FFA"/>
    <w:rsid w:val="00C90700"/>
    <w:rsid w:val="00C90BB5"/>
    <w:rsid w:val="00C946CD"/>
    <w:rsid w:val="00C96AF3"/>
    <w:rsid w:val="00CA3FAF"/>
    <w:rsid w:val="00CA589D"/>
    <w:rsid w:val="00CC131F"/>
    <w:rsid w:val="00CC2E46"/>
    <w:rsid w:val="00CC2FD5"/>
    <w:rsid w:val="00CC5A1B"/>
    <w:rsid w:val="00CC7BB4"/>
    <w:rsid w:val="00CD4965"/>
    <w:rsid w:val="00CD4A93"/>
    <w:rsid w:val="00CE6212"/>
    <w:rsid w:val="00CE74DF"/>
    <w:rsid w:val="00CF563C"/>
    <w:rsid w:val="00CF5827"/>
    <w:rsid w:val="00D168B6"/>
    <w:rsid w:val="00D16CCC"/>
    <w:rsid w:val="00D30783"/>
    <w:rsid w:val="00D3198A"/>
    <w:rsid w:val="00D32E7B"/>
    <w:rsid w:val="00D3401B"/>
    <w:rsid w:val="00D53134"/>
    <w:rsid w:val="00D70D64"/>
    <w:rsid w:val="00D74461"/>
    <w:rsid w:val="00D766E7"/>
    <w:rsid w:val="00D804DD"/>
    <w:rsid w:val="00D8081C"/>
    <w:rsid w:val="00D830E5"/>
    <w:rsid w:val="00D83509"/>
    <w:rsid w:val="00D8698A"/>
    <w:rsid w:val="00D94D50"/>
    <w:rsid w:val="00DB19A2"/>
    <w:rsid w:val="00DB2861"/>
    <w:rsid w:val="00DB6682"/>
    <w:rsid w:val="00DB6924"/>
    <w:rsid w:val="00DC0C5B"/>
    <w:rsid w:val="00DC5B6F"/>
    <w:rsid w:val="00DC6F35"/>
    <w:rsid w:val="00DD6AD2"/>
    <w:rsid w:val="00DE176F"/>
    <w:rsid w:val="00DE23F5"/>
    <w:rsid w:val="00DF2CCC"/>
    <w:rsid w:val="00DF2ED7"/>
    <w:rsid w:val="00DF4082"/>
    <w:rsid w:val="00DF4801"/>
    <w:rsid w:val="00DF4DA5"/>
    <w:rsid w:val="00DF6CFC"/>
    <w:rsid w:val="00DF6D37"/>
    <w:rsid w:val="00E05444"/>
    <w:rsid w:val="00E0778F"/>
    <w:rsid w:val="00E13560"/>
    <w:rsid w:val="00E1479E"/>
    <w:rsid w:val="00E16445"/>
    <w:rsid w:val="00E22745"/>
    <w:rsid w:val="00E23E03"/>
    <w:rsid w:val="00E25A98"/>
    <w:rsid w:val="00E26F81"/>
    <w:rsid w:val="00E271DF"/>
    <w:rsid w:val="00E31DF7"/>
    <w:rsid w:val="00E4570B"/>
    <w:rsid w:val="00E53B82"/>
    <w:rsid w:val="00E55986"/>
    <w:rsid w:val="00E56703"/>
    <w:rsid w:val="00E61FC7"/>
    <w:rsid w:val="00E63185"/>
    <w:rsid w:val="00E64294"/>
    <w:rsid w:val="00E6519E"/>
    <w:rsid w:val="00E65921"/>
    <w:rsid w:val="00E6632C"/>
    <w:rsid w:val="00E71FC7"/>
    <w:rsid w:val="00E73824"/>
    <w:rsid w:val="00E73A14"/>
    <w:rsid w:val="00E83121"/>
    <w:rsid w:val="00E87BDD"/>
    <w:rsid w:val="00E91D54"/>
    <w:rsid w:val="00E93F45"/>
    <w:rsid w:val="00E94073"/>
    <w:rsid w:val="00EA241E"/>
    <w:rsid w:val="00EB4813"/>
    <w:rsid w:val="00EB5340"/>
    <w:rsid w:val="00EC3834"/>
    <w:rsid w:val="00EC7AD8"/>
    <w:rsid w:val="00ED526C"/>
    <w:rsid w:val="00ED5947"/>
    <w:rsid w:val="00ED5BF4"/>
    <w:rsid w:val="00EE270F"/>
    <w:rsid w:val="00EE7F2F"/>
    <w:rsid w:val="00EF2473"/>
    <w:rsid w:val="00EF7611"/>
    <w:rsid w:val="00EF7B81"/>
    <w:rsid w:val="00F04024"/>
    <w:rsid w:val="00F12660"/>
    <w:rsid w:val="00F145C4"/>
    <w:rsid w:val="00F16587"/>
    <w:rsid w:val="00F261C5"/>
    <w:rsid w:val="00F30ACB"/>
    <w:rsid w:val="00F314C4"/>
    <w:rsid w:val="00F34871"/>
    <w:rsid w:val="00F41721"/>
    <w:rsid w:val="00F46A9E"/>
    <w:rsid w:val="00F46C6F"/>
    <w:rsid w:val="00F61D80"/>
    <w:rsid w:val="00F63DF4"/>
    <w:rsid w:val="00F64B73"/>
    <w:rsid w:val="00F768ED"/>
    <w:rsid w:val="00F80578"/>
    <w:rsid w:val="00F810A6"/>
    <w:rsid w:val="00F849FE"/>
    <w:rsid w:val="00F912B8"/>
    <w:rsid w:val="00F92377"/>
    <w:rsid w:val="00F92541"/>
    <w:rsid w:val="00F93F6E"/>
    <w:rsid w:val="00F9403F"/>
    <w:rsid w:val="00FA1436"/>
    <w:rsid w:val="00FA4157"/>
    <w:rsid w:val="00FA4C03"/>
    <w:rsid w:val="00FA7657"/>
    <w:rsid w:val="00FB005E"/>
    <w:rsid w:val="00FB28EA"/>
    <w:rsid w:val="00FB30EC"/>
    <w:rsid w:val="00FB6A71"/>
    <w:rsid w:val="00FB6A72"/>
    <w:rsid w:val="00FB7751"/>
    <w:rsid w:val="00FC65A9"/>
    <w:rsid w:val="00FC66C9"/>
    <w:rsid w:val="00FC7EDC"/>
    <w:rsid w:val="00FD166F"/>
    <w:rsid w:val="00FD5ABF"/>
    <w:rsid w:val="00FE1304"/>
    <w:rsid w:val="00FE177C"/>
    <w:rsid w:val="00FE478D"/>
    <w:rsid w:val="00FE559F"/>
    <w:rsid w:val="00FE6C7B"/>
    <w:rsid w:val="00FF139E"/>
    <w:rsid w:val="00FF62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7A8A0DE"/>
  <w15:chartTrackingRefBased/>
  <w15:docId w15:val="{610DB580-0636-4058-A680-88D3722C7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E76"/>
    <w:pPr>
      <w:jc w:val="both"/>
    </w:pPr>
    <w:rPr>
      <w:rFonts w:ascii="Helvetica" w:hAnsi="Helvetica"/>
    </w:rPr>
  </w:style>
  <w:style w:type="paragraph" w:styleId="Heading1">
    <w:name w:val="heading 1"/>
    <w:basedOn w:val="Ttulo1"/>
    <w:next w:val="Normal"/>
    <w:link w:val="Heading1Char"/>
    <w:autoRedefine/>
    <w:uiPriority w:val="9"/>
    <w:qFormat/>
    <w:rsid w:val="00B231B8"/>
    <w:pPr>
      <w:numPr>
        <w:numId w:val="1"/>
      </w:numPr>
      <w:outlineLvl w:val="0"/>
    </w:pPr>
    <w:rPr>
      <w:rFonts w:cs="Helvetica"/>
      <w:b/>
      <w:bCs/>
      <w:sz w:val="22"/>
      <w:u w:val="single"/>
      <w:lang w:val="ca-ES"/>
    </w:rPr>
  </w:style>
  <w:style w:type="paragraph" w:styleId="Heading2">
    <w:name w:val="heading 2"/>
    <w:basedOn w:val="Heading1"/>
    <w:next w:val="Normal"/>
    <w:link w:val="Heading2Char"/>
    <w:uiPriority w:val="9"/>
    <w:unhideWhenUsed/>
    <w:qFormat/>
    <w:rsid w:val="00041874"/>
    <w:pPr>
      <w:numPr>
        <w:ilvl w:val="1"/>
      </w:numPr>
      <w:outlineLvl w:val="1"/>
    </w:pPr>
  </w:style>
  <w:style w:type="paragraph" w:styleId="Heading3">
    <w:name w:val="heading 3"/>
    <w:basedOn w:val="Heading2"/>
    <w:next w:val="Normal"/>
    <w:link w:val="Heading3Char"/>
    <w:uiPriority w:val="9"/>
    <w:unhideWhenUsed/>
    <w:qFormat/>
    <w:rsid w:val="00681CD9"/>
    <w:pPr>
      <w:numPr>
        <w:ilvl w:val="2"/>
      </w:numPr>
      <w:outlineLvl w:val="2"/>
    </w:pPr>
    <w:rPr>
      <w:lang w:val="en-GB"/>
    </w:rPr>
  </w:style>
  <w:style w:type="paragraph" w:styleId="Heading4">
    <w:name w:val="heading 4"/>
    <w:basedOn w:val="Heading3"/>
    <w:next w:val="Normal"/>
    <w:link w:val="Heading4Char"/>
    <w:uiPriority w:val="9"/>
    <w:unhideWhenUsed/>
    <w:qFormat/>
    <w:rsid w:val="00681CD9"/>
    <w:pPr>
      <w:numPr>
        <w:ilvl w:val="3"/>
      </w:numPr>
      <w:outlineLvl w:val="3"/>
    </w:pPr>
  </w:style>
  <w:style w:type="paragraph" w:styleId="Heading5">
    <w:name w:val="heading 5"/>
    <w:basedOn w:val="Heading4"/>
    <w:next w:val="Normal"/>
    <w:link w:val="Heading5Char"/>
    <w:uiPriority w:val="9"/>
    <w:unhideWhenUsed/>
    <w:qFormat/>
    <w:rsid w:val="00681CD9"/>
    <w:pPr>
      <w:outlineLvl w:val="4"/>
    </w:pPr>
  </w:style>
  <w:style w:type="paragraph" w:styleId="Heading6">
    <w:name w:val="heading 6"/>
    <w:basedOn w:val="Heading5"/>
    <w:next w:val="Normal"/>
    <w:link w:val="Heading6Char"/>
    <w:uiPriority w:val="9"/>
    <w:unhideWhenUsed/>
    <w:qFormat/>
    <w:rsid w:val="009F4AA1"/>
    <w:pPr>
      <w:numPr>
        <w:ilvl w:val="4"/>
      </w:numPr>
      <w:outlineLvl w:val="5"/>
    </w:pPr>
  </w:style>
  <w:style w:type="paragraph" w:styleId="Heading7">
    <w:name w:val="heading 7"/>
    <w:basedOn w:val="Normal"/>
    <w:next w:val="Normal"/>
    <w:link w:val="Heading7Char"/>
    <w:uiPriority w:val="9"/>
    <w:unhideWhenUsed/>
    <w:qFormat/>
    <w:rsid w:val="00BF5D2A"/>
    <w:pPr>
      <w:keepNext/>
      <w:keepLines/>
      <w:spacing w:before="40" w:after="0"/>
      <w:outlineLvl w:val="6"/>
    </w:pPr>
    <w:rPr>
      <w:rFonts w:asciiTheme="majorHAnsi" w:eastAsiaTheme="majorEastAsia" w:hAnsiTheme="majorHAnsi" w:cstheme="majorBidi"/>
      <w:i/>
      <w:iCs/>
      <w:color w:val="580832" w:themeColor="accent1" w:themeShade="7F"/>
    </w:rPr>
  </w:style>
  <w:style w:type="paragraph" w:styleId="Heading8">
    <w:name w:val="heading 8"/>
    <w:basedOn w:val="Normal"/>
    <w:next w:val="Normal"/>
    <w:link w:val="Heading8Char"/>
    <w:uiPriority w:val="9"/>
    <w:unhideWhenUsed/>
    <w:qFormat/>
    <w:rsid w:val="0025770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5770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2E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EE6"/>
  </w:style>
  <w:style w:type="paragraph" w:styleId="Footer">
    <w:name w:val="footer"/>
    <w:basedOn w:val="Normal"/>
    <w:link w:val="FooterChar"/>
    <w:uiPriority w:val="99"/>
    <w:unhideWhenUsed/>
    <w:rsid w:val="00092E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EE6"/>
  </w:style>
  <w:style w:type="table" w:styleId="TableGrid">
    <w:name w:val="Table Grid"/>
    <w:basedOn w:val="TableNormal"/>
    <w:uiPriority w:val="39"/>
    <w:rsid w:val="00092E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
    <w:name w:val="Título"/>
    <w:basedOn w:val="Normal"/>
    <w:link w:val="TtuloChar"/>
    <w:autoRedefine/>
    <w:qFormat/>
    <w:rsid w:val="00CC2FD5"/>
    <w:pPr>
      <w:shd w:val="clear" w:color="auto" w:fill="3B3059" w:themeFill="text2"/>
      <w:jc w:val="center"/>
    </w:pPr>
    <w:rPr>
      <w:rFonts w:cs="Helvetica"/>
      <w:bCs/>
      <w:color w:val="FFFFFF" w:themeColor="background1"/>
      <w:sz w:val="36"/>
      <w:lang w:val="ca-ES"/>
    </w:rPr>
  </w:style>
  <w:style w:type="character" w:styleId="PlaceholderText">
    <w:name w:val="Placeholder Text"/>
    <w:basedOn w:val="DefaultParagraphFont"/>
    <w:uiPriority w:val="99"/>
    <w:semiHidden/>
    <w:rsid w:val="00356DB6"/>
    <w:rPr>
      <w:color w:val="808080"/>
    </w:rPr>
  </w:style>
  <w:style w:type="character" w:customStyle="1" w:styleId="TtuloChar">
    <w:name w:val="Título Char"/>
    <w:basedOn w:val="DefaultParagraphFont"/>
    <w:link w:val="Ttulo"/>
    <w:rsid w:val="00CC2FD5"/>
    <w:rPr>
      <w:rFonts w:ascii="Helvetica" w:hAnsi="Helvetica" w:cs="Helvetica"/>
      <w:bCs/>
      <w:color w:val="FFFFFF" w:themeColor="background1"/>
      <w:sz w:val="36"/>
      <w:shd w:val="clear" w:color="auto" w:fill="3B3059" w:themeFill="text2"/>
      <w:lang w:val="ca-ES"/>
    </w:rPr>
  </w:style>
  <w:style w:type="character" w:styleId="Emphasis">
    <w:name w:val="Emphasis"/>
    <w:basedOn w:val="DefaultParagraphFont"/>
    <w:uiPriority w:val="20"/>
    <w:qFormat/>
    <w:rsid w:val="005A437E"/>
    <w:rPr>
      <w:i/>
      <w:iCs/>
    </w:rPr>
  </w:style>
  <w:style w:type="paragraph" w:customStyle="1" w:styleId="Ttulo1">
    <w:name w:val="Título 1"/>
    <w:basedOn w:val="Normal"/>
    <w:next w:val="Heading1"/>
    <w:link w:val="Ttulo1Char"/>
    <w:qFormat/>
    <w:rsid w:val="005A437E"/>
    <w:rPr>
      <w:caps/>
      <w:color w:val="3B3059" w:themeColor="text2"/>
      <w:sz w:val="36"/>
    </w:rPr>
  </w:style>
  <w:style w:type="character" w:customStyle="1" w:styleId="Heading1Char">
    <w:name w:val="Heading 1 Char"/>
    <w:basedOn w:val="DefaultParagraphFont"/>
    <w:link w:val="Heading1"/>
    <w:uiPriority w:val="9"/>
    <w:rsid w:val="00B231B8"/>
    <w:rPr>
      <w:rFonts w:ascii="Helvetica" w:hAnsi="Helvetica" w:cs="Helvetica"/>
      <w:b/>
      <w:bCs/>
      <w:caps/>
      <w:color w:val="3B3059" w:themeColor="text2"/>
      <w:u w:val="single"/>
      <w:lang w:val="ca-ES"/>
    </w:rPr>
  </w:style>
  <w:style w:type="character" w:customStyle="1" w:styleId="Ttulo1Char">
    <w:name w:val="Título 1 Char"/>
    <w:basedOn w:val="DefaultParagraphFont"/>
    <w:link w:val="Ttulo1"/>
    <w:rsid w:val="005A437E"/>
    <w:rPr>
      <w:rFonts w:ascii="Helvetica" w:hAnsi="Helvetica"/>
      <w:caps/>
      <w:color w:val="3B3059" w:themeColor="text2"/>
      <w:sz w:val="36"/>
    </w:rPr>
  </w:style>
  <w:style w:type="paragraph" w:styleId="TOCHeading">
    <w:name w:val="TOC Heading"/>
    <w:basedOn w:val="Heading1"/>
    <w:next w:val="Normal"/>
    <w:uiPriority w:val="39"/>
    <w:unhideWhenUsed/>
    <w:qFormat/>
    <w:rsid w:val="000073E1"/>
    <w:pPr>
      <w:outlineLvl w:val="9"/>
    </w:pPr>
    <w:rPr>
      <w:lang w:val="en-US"/>
    </w:rPr>
  </w:style>
  <w:style w:type="paragraph" w:styleId="TOC1">
    <w:name w:val="toc 1"/>
    <w:basedOn w:val="Normal"/>
    <w:next w:val="Normal"/>
    <w:autoRedefine/>
    <w:uiPriority w:val="39"/>
    <w:unhideWhenUsed/>
    <w:rsid w:val="000073E1"/>
    <w:pPr>
      <w:spacing w:after="100"/>
    </w:pPr>
  </w:style>
  <w:style w:type="character" w:styleId="Hyperlink">
    <w:name w:val="Hyperlink"/>
    <w:basedOn w:val="DefaultParagraphFont"/>
    <w:uiPriority w:val="99"/>
    <w:unhideWhenUsed/>
    <w:rsid w:val="000073E1"/>
    <w:rPr>
      <w:color w:val="8F8F8F" w:themeColor="hyperlink"/>
      <w:u w:val="single"/>
    </w:rPr>
  </w:style>
  <w:style w:type="paragraph" w:styleId="ListParagraph">
    <w:name w:val="List Paragraph"/>
    <w:basedOn w:val="Normal"/>
    <w:uiPriority w:val="34"/>
    <w:qFormat/>
    <w:rsid w:val="000073E1"/>
    <w:pPr>
      <w:ind w:left="720"/>
      <w:contextualSpacing/>
    </w:pPr>
  </w:style>
  <w:style w:type="character" w:customStyle="1" w:styleId="Heading2Char">
    <w:name w:val="Heading 2 Char"/>
    <w:basedOn w:val="DefaultParagraphFont"/>
    <w:link w:val="Heading2"/>
    <w:uiPriority w:val="9"/>
    <w:rsid w:val="00041874"/>
    <w:rPr>
      <w:rFonts w:ascii="Helvetica" w:hAnsi="Helvetica" w:cs="Helvetica"/>
      <w:b/>
      <w:bCs/>
      <w:caps/>
      <w:color w:val="3B3059" w:themeColor="text2"/>
      <w:u w:val="single"/>
      <w:lang w:val="ca-ES"/>
    </w:rPr>
  </w:style>
  <w:style w:type="paragraph" w:styleId="TOC2">
    <w:name w:val="toc 2"/>
    <w:basedOn w:val="Normal"/>
    <w:next w:val="Normal"/>
    <w:autoRedefine/>
    <w:uiPriority w:val="39"/>
    <w:unhideWhenUsed/>
    <w:rsid w:val="00041874"/>
    <w:pPr>
      <w:spacing w:after="100"/>
      <w:ind w:left="220"/>
    </w:pPr>
  </w:style>
  <w:style w:type="paragraph" w:styleId="Caption">
    <w:name w:val="caption"/>
    <w:basedOn w:val="Normal"/>
    <w:next w:val="Normal"/>
    <w:uiPriority w:val="35"/>
    <w:unhideWhenUsed/>
    <w:qFormat/>
    <w:rsid w:val="001F77E1"/>
    <w:pPr>
      <w:spacing w:after="200" w:line="240" w:lineRule="auto"/>
      <w:jc w:val="center"/>
    </w:pPr>
    <w:rPr>
      <w:i/>
      <w:iCs/>
      <w:color w:val="3B3059" w:themeColor="text2"/>
      <w:sz w:val="18"/>
      <w:szCs w:val="18"/>
    </w:rPr>
  </w:style>
  <w:style w:type="character" w:styleId="CommentReference">
    <w:name w:val="annotation reference"/>
    <w:basedOn w:val="DefaultParagraphFont"/>
    <w:uiPriority w:val="99"/>
    <w:semiHidden/>
    <w:unhideWhenUsed/>
    <w:rsid w:val="00671652"/>
    <w:rPr>
      <w:sz w:val="16"/>
      <w:szCs w:val="16"/>
    </w:rPr>
  </w:style>
  <w:style w:type="paragraph" w:styleId="CommentText">
    <w:name w:val="annotation text"/>
    <w:basedOn w:val="Normal"/>
    <w:link w:val="CommentTextChar"/>
    <w:uiPriority w:val="99"/>
    <w:semiHidden/>
    <w:unhideWhenUsed/>
    <w:rsid w:val="00671652"/>
    <w:pPr>
      <w:spacing w:line="240" w:lineRule="auto"/>
    </w:pPr>
    <w:rPr>
      <w:sz w:val="20"/>
      <w:szCs w:val="20"/>
    </w:rPr>
  </w:style>
  <w:style w:type="character" w:customStyle="1" w:styleId="CommentTextChar">
    <w:name w:val="Comment Text Char"/>
    <w:basedOn w:val="DefaultParagraphFont"/>
    <w:link w:val="CommentText"/>
    <w:uiPriority w:val="99"/>
    <w:semiHidden/>
    <w:rsid w:val="00671652"/>
    <w:rPr>
      <w:rFonts w:ascii="Helvetica" w:hAnsi="Helvetica"/>
      <w:sz w:val="20"/>
      <w:szCs w:val="20"/>
    </w:rPr>
  </w:style>
  <w:style w:type="paragraph" w:styleId="CommentSubject">
    <w:name w:val="annotation subject"/>
    <w:basedOn w:val="CommentText"/>
    <w:next w:val="CommentText"/>
    <w:link w:val="CommentSubjectChar"/>
    <w:uiPriority w:val="99"/>
    <w:semiHidden/>
    <w:unhideWhenUsed/>
    <w:rsid w:val="00671652"/>
    <w:rPr>
      <w:b/>
      <w:bCs/>
    </w:rPr>
  </w:style>
  <w:style w:type="character" w:customStyle="1" w:styleId="CommentSubjectChar">
    <w:name w:val="Comment Subject Char"/>
    <w:basedOn w:val="CommentTextChar"/>
    <w:link w:val="CommentSubject"/>
    <w:uiPriority w:val="99"/>
    <w:semiHidden/>
    <w:rsid w:val="00671652"/>
    <w:rPr>
      <w:rFonts w:ascii="Helvetica" w:hAnsi="Helvetica"/>
      <w:b/>
      <w:bCs/>
      <w:sz w:val="20"/>
      <w:szCs w:val="20"/>
    </w:rPr>
  </w:style>
  <w:style w:type="paragraph" w:styleId="TableofFigures">
    <w:name w:val="table of figures"/>
    <w:basedOn w:val="Normal"/>
    <w:next w:val="Normal"/>
    <w:uiPriority w:val="99"/>
    <w:unhideWhenUsed/>
    <w:rsid w:val="00200A24"/>
    <w:pPr>
      <w:spacing w:after="0"/>
    </w:pPr>
  </w:style>
  <w:style w:type="paragraph" w:styleId="Title">
    <w:name w:val="Title"/>
    <w:basedOn w:val="Normal"/>
    <w:next w:val="Normal"/>
    <w:link w:val="TitleChar"/>
    <w:uiPriority w:val="10"/>
    <w:qFormat/>
    <w:rsid w:val="009F0D0E"/>
    <w:pPr>
      <w:spacing w:after="0" w:line="240" w:lineRule="auto"/>
      <w:ind w:left="720"/>
      <w:contextualSpacing/>
      <w:jc w:val="left"/>
    </w:pPr>
    <w:rPr>
      <w:rFonts w:asciiTheme="majorHAnsi" w:eastAsiaTheme="majorEastAsia" w:hAnsiTheme="majorHAnsi" w:cstheme="majorBidi"/>
      <w:spacing w:val="-10"/>
      <w:kern w:val="28"/>
      <w:sz w:val="96"/>
      <w:szCs w:val="56"/>
      <w:lang w:val="en-US"/>
    </w:rPr>
  </w:style>
  <w:style w:type="character" w:customStyle="1" w:styleId="TitleChar">
    <w:name w:val="Title Char"/>
    <w:basedOn w:val="DefaultParagraphFont"/>
    <w:link w:val="Title"/>
    <w:uiPriority w:val="10"/>
    <w:rsid w:val="009F0D0E"/>
    <w:rPr>
      <w:rFonts w:asciiTheme="majorHAnsi" w:eastAsiaTheme="majorEastAsia" w:hAnsiTheme="majorHAnsi" w:cstheme="majorBidi"/>
      <w:spacing w:val="-10"/>
      <w:kern w:val="28"/>
      <w:sz w:val="96"/>
      <w:szCs w:val="56"/>
      <w:lang w:val="en-US"/>
    </w:rPr>
  </w:style>
  <w:style w:type="paragraph" w:styleId="Subtitle">
    <w:name w:val="Subtitle"/>
    <w:basedOn w:val="Normal"/>
    <w:next w:val="Normal"/>
    <w:link w:val="SubtitleChar"/>
    <w:uiPriority w:val="11"/>
    <w:qFormat/>
    <w:rsid w:val="009F0D0E"/>
    <w:pPr>
      <w:numPr>
        <w:ilvl w:val="1"/>
      </w:numPr>
      <w:ind w:left="720"/>
      <w:jc w:val="left"/>
    </w:pPr>
    <w:rPr>
      <w:rFonts w:ascii="Microsoft Sans Serif" w:eastAsiaTheme="minorEastAsia" w:hAnsi="Microsoft Sans Serif"/>
      <w:color w:val="F2F2F2" w:themeColor="background1" w:themeShade="F2"/>
      <w:spacing w:val="15"/>
      <w:sz w:val="48"/>
      <w:lang w:val="en-US"/>
    </w:rPr>
  </w:style>
  <w:style w:type="character" w:customStyle="1" w:styleId="SubtitleChar">
    <w:name w:val="Subtitle Char"/>
    <w:basedOn w:val="DefaultParagraphFont"/>
    <w:link w:val="Subtitle"/>
    <w:uiPriority w:val="11"/>
    <w:rsid w:val="009F0D0E"/>
    <w:rPr>
      <w:rFonts w:ascii="Microsoft Sans Serif" w:eastAsiaTheme="minorEastAsia" w:hAnsi="Microsoft Sans Serif"/>
      <w:color w:val="F2F2F2" w:themeColor="background1" w:themeShade="F2"/>
      <w:spacing w:val="15"/>
      <w:sz w:val="48"/>
      <w:lang w:val="en-US"/>
    </w:rPr>
  </w:style>
  <w:style w:type="paragraph" w:styleId="NoSpacing">
    <w:name w:val="No Spacing"/>
    <w:uiPriority w:val="1"/>
    <w:qFormat/>
    <w:rsid w:val="00665DB6"/>
    <w:pPr>
      <w:spacing w:after="0" w:line="240" w:lineRule="auto"/>
      <w:jc w:val="both"/>
    </w:pPr>
    <w:rPr>
      <w:rFonts w:ascii="Helvetica" w:hAnsi="Helvetica"/>
    </w:rPr>
  </w:style>
  <w:style w:type="paragraph" w:styleId="FootnoteText">
    <w:name w:val="footnote text"/>
    <w:basedOn w:val="Normal"/>
    <w:link w:val="FootnoteTextChar"/>
    <w:uiPriority w:val="99"/>
    <w:unhideWhenUsed/>
    <w:rsid w:val="00732943"/>
    <w:pPr>
      <w:spacing w:after="0" w:line="240" w:lineRule="auto"/>
    </w:pPr>
    <w:rPr>
      <w:sz w:val="20"/>
      <w:szCs w:val="20"/>
    </w:rPr>
  </w:style>
  <w:style w:type="character" w:customStyle="1" w:styleId="FootnoteTextChar">
    <w:name w:val="Footnote Text Char"/>
    <w:basedOn w:val="DefaultParagraphFont"/>
    <w:link w:val="FootnoteText"/>
    <w:uiPriority w:val="99"/>
    <w:rsid w:val="00732943"/>
    <w:rPr>
      <w:rFonts w:ascii="Helvetica" w:hAnsi="Helvetica"/>
      <w:sz w:val="20"/>
      <w:szCs w:val="20"/>
    </w:rPr>
  </w:style>
  <w:style w:type="character" w:styleId="FootnoteReference">
    <w:name w:val="footnote reference"/>
    <w:basedOn w:val="DefaultParagraphFont"/>
    <w:uiPriority w:val="99"/>
    <w:semiHidden/>
    <w:unhideWhenUsed/>
    <w:rsid w:val="00732943"/>
    <w:rPr>
      <w:vertAlign w:val="superscript"/>
    </w:rPr>
  </w:style>
  <w:style w:type="character" w:styleId="FollowedHyperlink">
    <w:name w:val="FollowedHyperlink"/>
    <w:basedOn w:val="DefaultParagraphFont"/>
    <w:uiPriority w:val="99"/>
    <w:semiHidden/>
    <w:unhideWhenUsed/>
    <w:rsid w:val="00290724"/>
    <w:rPr>
      <w:color w:val="A5A5A5" w:themeColor="followedHyperlink"/>
      <w:u w:val="single"/>
    </w:rPr>
  </w:style>
  <w:style w:type="paragraph" w:styleId="NormalWeb">
    <w:name w:val="Normal (Web)"/>
    <w:basedOn w:val="Normal"/>
    <w:uiPriority w:val="99"/>
    <w:semiHidden/>
    <w:unhideWhenUsed/>
    <w:rsid w:val="003C1C6B"/>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3C1C6B"/>
    <w:rPr>
      <w:b/>
      <w:bCs/>
    </w:rPr>
  </w:style>
  <w:style w:type="character" w:customStyle="1" w:styleId="Heading3Char">
    <w:name w:val="Heading 3 Char"/>
    <w:basedOn w:val="DefaultParagraphFont"/>
    <w:link w:val="Heading3"/>
    <w:uiPriority w:val="9"/>
    <w:rsid w:val="00681CD9"/>
    <w:rPr>
      <w:rFonts w:ascii="Helvetica" w:hAnsi="Helvetica" w:cs="Helvetica"/>
      <w:b/>
      <w:bCs/>
      <w:caps/>
      <w:color w:val="3B3059" w:themeColor="text2"/>
      <w:u w:val="single"/>
    </w:rPr>
  </w:style>
  <w:style w:type="character" w:customStyle="1" w:styleId="Heading4Char">
    <w:name w:val="Heading 4 Char"/>
    <w:basedOn w:val="DefaultParagraphFont"/>
    <w:link w:val="Heading4"/>
    <w:uiPriority w:val="9"/>
    <w:rsid w:val="00681CD9"/>
    <w:rPr>
      <w:rFonts w:ascii="Helvetica" w:hAnsi="Helvetica" w:cs="Helvetica"/>
      <w:b/>
      <w:bCs/>
      <w:caps/>
      <w:color w:val="3B3059" w:themeColor="text2"/>
      <w:u w:val="single"/>
    </w:rPr>
  </w:style>
  <w:style w:type="character" w:customStyle="1" w:styleId="Heading5Char">
    <w:name w:val="Heading 5 Char"/>
    <w:basedOn w:val="DefaultParagraphFont"/>
    <w:link w:val="Heading5"/>
    <w:uiPriority w:val="9"/>
    <w:rsid w:val="00681CD9"/>
    <w:rPr>
      <w:rFonts w:ascii="Helvetica" w:hAnsi="Helvetica" w:cs="Helvetica"/>
      <w:b/>
      <w:bCs/>
      <w:caps/>
      <w:color w:val="3B3059" w:themeColor="text2"/>
      <w:u w:val="single"/>
    </w:rPr>
  </w:style>
  <w:style w:type="character" w:customStyle="1" w:styleId="Heading6Char">
    <w:name w:val="Heading 6 Char"/>
    <w:basedOn w:val="DefaultParagraphFont"/>
    <w:link w:val="Heading6"/>
    <w:uiPriority w:val="9"/>
    <w:rsid w:val="009F4AA1"/>
    <w:rPr>
      <w:rFonts w:ascii="Helvetica" w:hAnsi="Helvetica" w:cs="Helvetica"/>
      <w:b/>
      <w:bCs/>
      <w:caps/>
      <w:color w:val="3B3059" w:themeColor="text2"/>
      <w:u w:val="single"/>
    </w:rPr>
  </w:style>
  <w:style w:type="paragraph" w:styleId="TOC3">
    <w:name w:val="toc 3"/>
    <w:basedOn w:val="Normal"/>
    <w:next w:val="Normal"/>
    <w:autoRedefine/>
    <w:uiPriority w:val="39"/>
    <w:unhideWhenUsed/>
    <w:rsid w:val="00523372"/>
    <w:pPr>
      <w:spacing w:after="100"/>
      <w:ind w:left="440"/>
    </w:pPr>
  </w:style>
  <w:style w:type="character" w:customStyle="1" w:styleId="Heading7Char">
    <w:name w:val="Heading 7 Char"/>
    <w:basedOn w:val="DefaultParagraphFont"/>
    <w:link w:val="Heading7"/>
    <w:uiPriority w:val="9"/>
    <w:rsid w:val="00BF5D2A"/>
    <w:rPr>
      <w:rFonts w:asciiTheme="majorHAnsi" w:eastAsiaTheme="majorEastAsia" w:hAnsiTheme="majorHAnsi" w:cstheme="majorBidi"/>
      <w:i/>
      <w:iCs/>
      <w:color w:val="580832" w:themeColor="accent1" w:themeShade="7F"/>
    </w:rPr>
  </w:style>
  <w:style w:type="character" w:styleId="UnresolvedMention">
    <w:name w:val="Unresolved Mention"/>
    <w:basedOn w:val="DefaultParagraphFont"/>
    <w:uiPriority w:val="99"/>
    <w:semiHidden/>
    <w:unhideWhenUsed/>
    <w:rsid w:val="002814DD"/>
    <w:rPr>
      <w:color w:val="605E5C"/>
      <w:shd w:val="clear" w:color="auto" w:fill="E1DFDD"/>
    </w:rPr>
  </w:style>
  <w:style w:type="character" w:customStyle="1" w:styleId="Heading8Char">
    <w:name w:val="Heading 8 Char"/>
    <w:basedOn w:val="DefaultParagraphFont"/>
    <w:link w:val="Heading8"/>
    <w:uiPriority w:val="9"/>
    <w:rsid w:val="002577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57701"/>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29">
      <w:bodyDiv w:val="1"/>
      <w:marLeft w:val="0"/>
      <w:marRight w:val="0"/>
      <w:marTop w:val="0"/>
      <w:marBottom w:val="0"/>
      <w:divBdr>
        <w:top w:val="none" w:sz="0" w:space="0" w:color="auto"/>
        <w:left w:val="none" w:sz="0" w:space="0" w:color="auto"/>
        <w:bottom w:val="none" w:sz="0" w:space="0" w:color="auto"/>
        <w:right w:val="none" w:sz="0" w:space="0" w:color="auto"/>
      </w:divBdr>
      <w:divsChild>
        <w:div w:id="1014380404">
          <w:marLeft w:val="0"/>
          <w:marRight w:val="0"/>
          <w:marTop w:val="0"/>
          <w:marBottom w:val="0"/>
          <w:divBdr>
            <w:top w:val="none" w:sz="0" w:space="0" w:color="auto"/>
            <w:left w:val="none" w:sz="0" w:space="0" w:color="auto"/>
            <w:bottom w:val="none" w:sz="0" w:space="0" w:color="auto"/>
            <w:right w:val="none" w:sz="0" w:space="0" w:color="auto"/>
          </w:divBdr>
          <w:divsChild>
            <w:div w:id="2129423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9277">
      <w:bodyDiv w:val="1"/>
      <w:marLeft w:val="0"/>
      <w:marRight w:val="0"/>
      <w:marTop w:val="0"/>
      <w:marBottom w:val="0"/>
      <w:divBdr>
        <w:top w:val="none" w:sz="0" w:space="0" w:color="auto"/>
        <w:left w:val="none" w:sz="0" w:space="0" w:color="auto"/>
        <w:bottom w:val="none" w:sz="0" w:space="0" w:color="auto"/>
        <w:right w:val="none" w:sz="0" w:space="0" w:color="auto"/>
      </w:divBdr>
      <w:divsChild>
        <w:div w:id="1837262962">
          <w:marLeft w:val="0"/>
          <w:marRight w:val="0"/>
          <w:marTop w:val="0"/>
          <w:marBottom w:val="0"/>
          <w:divBdr>
            <w:top w:val="none" w:sz="0" w:space="0" w:color="auto"/>
            <w:left w:val="none" w:sz="0" w:space="0" w:color="auto"/>
            <w:bottom w:val="none" w:sz="0" w:space="0" w:color="auto"/>
            <w:right w:val="none" w:sz="0" w:space="0" w:color="auto"/>
          </w:divBdr>
          <w:divsChild>
            <w:div w:id="32416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52820">
      <w:bodyDiv w:val="1"/>
      <w:marLeft w:val="0"/>
      <w:marRight w:val="0"/>
      <w:marTop w:val="0"/>
      <w:marBottom w:val="0"/>
      <w:divBdr>
        <w:top w:val="none" w:sz="0" w:space="0" w:color="auto"/>
        <w:left w:val="none" w:sz="0" w:space="0" w:color="auto"/>
        <w:bottom w:val="none" w:sz="0" w:space="0" w:color="auto"/>
        <w:right w:val="none" w:sz="0" w:space="0" w:color="auto"/>
      </w:divBdr>
      <w:divsChild>
        <w:div w:id="1755592454">
          <w:marLeft w:val="0"/>
          <w:marRight w:val="0"/>
          <w:marTop w:val="0"/>
          <w:marBottom w:val="0"/>
          <w:divBdr>
            <w:top w:val="none" w:sz="0" w:space="0" w:color="auto"/>
            <w:left w:val="none" w:sz="0" w:space="0" w:color="auto"/>
            <w:bottom w:val="none" w:sz="0" w:space="0" w:color="auto"/>
            <w:right w:val="none" w:sz="0" w:space="0" w:color="auto"/>
          </w:divBdr>
          <w:divsChild>
            <w:div w:id="160133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35274">
      <w:bodyDiv w:val="1"/>
      <w:marLeft w:val="0"/>
      <w:marRight w:val="0"/>
      <w:marTop w:val="0"/>
      <w:marBottom w:val="0"/>
      <w:divBdr>
        <w:top w:val="none" w:sz="0" w:space="0" w:color="auto"/>
        <w:left w:val="none" w:sz="0" w:space="0" w:color="auto"/>
        <w:bottom w:val="none" w:sz="0" w:space="0" w:color="auto"/>
        <w:right w:val="none" w:sz="0" w:space="0" w:color="auto"/>
      </w:divBdr>
      <w:divsChild>
        <w:div w:id="1907061224">
          <w:marLeft w:val="0"/>
          <w:marRight w:val="0"/>
          <w:marTop w:val="0"/>
          <w:marBottom w:val="0"/>
          <w:divBdr>
            <w:top w:val="none" w:sz="0" w:space="0" w:color="auto"/>
            <w:left w:val="none" w:sz="0" w:space="0" w:color="auto"/>
            <w:bottom w:val="none" w:sz="0" w:space="0" w:color="auto"/>
            <w:right w:val="none" w:sz="0" w:space="0" w:color="auto"/>
          </w:divBdr>
          <w:divsChild>
            <w:div w:id="139666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2248">
      <w:bodyDiv w:val="1"/>
      <w:marLeft w:val="0"/>
      <w:marRight w:val="0"/>
      <w:marTop w:val="0"/>
      <w:marBottom w:val="0"/>
      <w:divBdr>
        <w:top w:val="none" w:sz="0" w:space="0" w:color="auto"/>
        <w:left w:val="none" w:sz="0" w:space="0" w:color="auto"/>
        <w:bottom w:val="none" w:sz="0" w:space="0" w:color="auto"/>
        <w:right w:val="none" w:sz="0" w:space="0" w:color="auto"/>
      </w:divBdr>
      <w:divsChild>
        <w:div w:id="103576961">
          <w:marLeft w:val="0"/>
          <w:marRight w:val="0"/>
          <w:marTop w:val="0"/>
          <w:marBottom w:val="0"/>
          <w:divBdr>
            <w:top w:val="none" w:sz="0" w:space="0" w:color="auto"/>
            <w:left w:val="none" w:sz="0" w:space="0" w:color="auto"/>
            <w:bottom w:val="none" w:sz="0" w:space="0" w:color="auto"/>
            <w:right w:val="none" w:sz="0" w:space="0" w:color="auto"/>
          </w:divBdr>
          <w:divsChild>
            <w:div w:id="20267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7294">
      <w:bodyDiv w:val="1"/>
      <w:marLeft w:val="0"/>
      <w:marRight w:val="0"/>
      <w:marTop w:val="0"/>
      <w:marBottom w:val="0"/>
      <w:divBdr>
        <w:top w:val="none" w:sz="0" w:space="0" w:color="auto"/>
        <w:left w:val="none" w:sz="0" w:space="0" w:color="auto"/>
        <w:bottom w:val="none" w:sz="0" w:space="0" w:color="auto"/>
        <w:right w:val="none" w:sz="0" w:space="0" w:color="auto"/>
      </w:divBdr>
    </w:div>
    <w:div w:id="85343918">
      <w:bodyDiv w:val="1"/>
      <w:marLeft w:val="0"/>
      <w:marRight w:val="0"/>
      <w:marTop w:val="0"/>
      <w:marBottom w:val="0"/>
      <w:divBdr>
        <w:top w:val="none" w:sz="0" w:space="0" w:color="auto"/>
        <w:left w:val="none" w:sz="0" w:space="0" w:color="auto"/>
        <w:bottom w:val="none" w:sz="0" w:space="0" w:color="auto"/>
        <w:right w:val="none" w:sz="0" w:space="0" w:color="auto"/>
      </w:divBdr>
      <w:divsChild>
        <w:div w:id="1594897825">
          <w:marLeft w:val="0"/>
          <w:marRight w:val="0"/>
          <w:marTop w:val="0"/>
          <w:marBottom w:val="0"/>
          <w:divBdr>
            <w:top w:val="none" w:sz="0" w:space="0" w:color="auto"/>
            <w:left w:val="none" w:sz="0" w:space="0" w:color="auto"/>
            <w:bottom w:val="none" w:sz="0" w:space="0" w:color="auto"/>
            <w:right w:val="none" w:sz="0" w:space="0" w:color="auto"/>
          </w:divBdr>
          <w:divsChild>
            <w:div w:id="44369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28764">
      <w:bodyDiv w:val="1"/>
      <w:marLeft w:val="0"/>
      <w:marRight w:val="0"/>
      <w:marTop w:val="0"/>
      <w:marBottom w:val="0"/>
      <w:divBdr>
        <w:top w:val="none" w:sz="0" w:space="0" w:color="auto"/>
        <w:left w:val="none" w:sz="0" w:space="0" w:color="auto"/>
        <w:bottom w:val="none" w:sz="0" w:space="0" w:color="auto"/>
        <w:right w:val="none" w:sz="0" w:space="0" w:color="auto"/>
      </w:divBdr>
      <w:divsChild>
        <w:div w:id="1907185403">
          <w:marLeft w:val="0"/>
          <w:marRight w:val="0"/>
          <w:marTop w:val="0"/>
          <w:marBottom w:val="0"/>
          <w:divBdr>
            <w:top w:val="none" w:sz="0" w:space="0" w:color="auto"/>
            <w:left w:val="none" w:sz="0" w:space="0" w:color="auto"/>
            <w:bottom w:val="none" w:sz="0" w:space="0" w:color="auto"/>
            <w:right w:val="none" w:sz="0" w:space="0" w:color="auto"/>
          </w:divBdr>
          <w:divsChild>
            <w:div w:id="150177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20064">
      <w:bodyDiv w:val="1"/>
      <w:marLeft w:val="0"/>
      <w:marRight w:val="0"/>
      <w:marTop w:val="0"/>
      <w:marBottom w:val="0"/>
      <w:divBdr>
        <w:top w:val="none" w:sz="0" w:space="0" w:color="auto"/>
        <w:left w:val="none" w:sz="0" w:space="0" w:color="auto"/>
        <w:bottom w:val="none" w:sz="0" w:space="0" w:color="auto"/>
        <w:right w:val="none" w:sz="0" w:space="0" w:color="auto"/>
      </w:divBdr>
      <w:divsChild>
        <w:div w:id="1219126683">
          <w:marLeft w:val="0"/>
          <w:marRight w:val="0"/>
          <w:marTop w:val="0"/>
          <w:marBottom w:val="0"/>
          <w:divBdr>
            <w:top w:val="none" w:sz="0" w:space="0" w:color="auto"/>
            <w:left w:val="none" w:sz="0" w:space="0" w:color="auto"/>
            <w:bottom w:val="none" w:sz="0" w:space="0" w:color="auto"/>
            <w:right w:val="none" w:sz="0" w:space="0" w:color="auto"/>
          </w:divBdr>
          <w:divsChild>
            <w:div w:id="196346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3186">
      <w:bodyDiv w:val="1"/>
      <w:marLeft w:val="0"/>
      <w:marRight w:val="0"/>
      <w:marTop w:val="0"/>
      <w:marBottom w:val="0"/>
      <w:divBdr>
        <w:top w:val="none" w:sz="0" w:space="0" w:color="auto"/>
        <w:left w:val="none" w:sz="0" w:space="0" w:color="auto"/>
        <w:bottom w:val="none" w:sz="0" w:space="0" w:color="auto"/>
        <w:right w:val="none" w:sz="0" w:space="0" w:color="auto"/>
      </w:divBdr>
      <w:divsChild>
        <w:div w:id="378239969">
          <w:marLeft w:val="0"/>
          <w:marRight w:val="0"/>
          <w:marTop w:val="0"/>
          <w:marBottom w:val="0"/>
          <w:divBdr>
            <w:top w:val="none" w:sz="0" w:space="0" w:color="auto"/>
            <w:left w:val="none" w:sz="0" w:space="0" w:color="auto"/>
            <w:bottom w:val="none" w:sz="0" w:space="0" w:color="auto"/>
            <w:right w:val="none" w:sz="0" w:space="0" w:color="auto"/>
          </w:divBdr>
          <w:divsChild>
            <w:div w:id="27020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03057666">
          <w:marLeft w:val="0"/>
          <w:marRight w:val="0"/>
          <w:marTop w:val="0"/>
          <w:marBottom w:val="0"/>
          <w:divBdr>
            <w:top w:val="none" w:sz="0" w:space="0" w:color="auto"/>
            <w:left w:val="none" w:sz="0" w:space="0" w:color="auto"/>
            <w:bottom w:val="none" w:sz="0" w:space="0" w:color="auto"/>
            <w:right w:val="none" w:sz="0" w:space="0" w:color="auto"/>
          </w:divBdr>
          <w:divsChild>
            <w:div w:id="67596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7593">
      <w:bodyDiv w:val="1"/>
      <w:marLeft w:val="0"/>
      <w:marRight w:val="0"/>
      <w:marTop w:val="0"/>
      <w:marBottom w:val="0"/>
      <w:divBdr>
        <w:top w:val="none" w:sz="0" w:space="0" w:color="auto"/>
        <w:left w:val="none" w:sz="0" w:space="0" w:color="auto"/>
        <w:bottom w:val="none" w:sz="0" w:space="0" w:color="auto"/>
        <w:right w:val="none" w:sz="0" w:space="0" w:color="auto"/>
      </w:divBdr>
    </w:div>
    <w:div w:id="201022778">
      <w:bodyDiv w:val="1"/>
      <w:marLeft w:val="0"/>
      <w:marRight w:val="0"/>
      <w:marTop w:val="0"/>
      <w:marBottom w:val="0"/>
      <w:divBdr>
        <w:top w:val="none" w:sz="0" w:space="0" w:color="auto"/>
        <w:left w:val="none" w:sz="0" w:space="0" w:color="auto"/>
        <w:bottom w:val="none" w:sz="0" w:space="0" w:color="auto"/>
        <w:right w:val="none" w:sz="0" w:space="0" w:color="auto"/>
      </w:divBdr>
    </w:div>
    <w:div w:id="259721880">
      <w:bodyDiv w:val="1"/>
      <w:marLeft w:val="0"/>
      <w:marRight w:val="0"/>
      <w:marTop w:val="0"/>
      <w:marBottom w:val="0"/>
      <w:divBdr>
        <w:top w:val="none" w:sz="0" w:space="0" w:color="auto"/>
        <w:left w:val="none" w:sz="0" w:space="0" w:color="auto"/>
        <w:bottom w:val="none" w:sz="0" w:space="0" w:color="auto"/>
        <w:right w:val="none" w:sz="0" w:space="0" w:color="auto"/>
      </w:divBdr>
      <w:divsChild>
        <w:div w:id="1238397223">
          <w:marLeft w:val="0"/>
          <w:marRight w:val="0"/>
          <w:marTop w:val="0"/>
          <w:marBottom w:val="0"/>
          <w:divBdr>
            <w:top w:val="none" w:sz="0" w:space="0" w:color="auto"/>
            <w:left w:val="none" w:sz="0" w:space="0" w:color="auto"/>
            <w:bottom w:val="none" w:sz="0" w:space="0" w:color="auto"/>
            <w:right w:val="none" w:sz="0" w:space="0" w:color="auto"/>
          </w:divBdr>
          <w:divsChild>
            <w:div w:id="83861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971027">
      <w:bodyDiv w:val="1"/>
      <w:marLeft w:val="0"/>
      <w:marRight w:val="0"/>
      <w:marTop w:val="0"/>
      <w:marBottom w:val="0"/>
      <w:divBdr>
        <w:top w:val="none" w:sz="0" w:space="0" w:color="auto"/>
        <w:left w:val="none" w:sz="0" w:space="0" w:color="auto"/>
        <w:bottom w:val="none" w:sz="0" w:space="0" w:color="auto"/>
        <w:right w:val="none" w:sz="0" w:space="0" w:color="auto"/>
      </w:divBdr>
      <w:divsChild>
        <w:div w:id="812411712">
          <w:marLeft w:val="0"/>
          <w:marRight w:val="0"/>
          <w:marTop w:val="0"/>
          <w:marBottom w:val="0"/>
          <w:divBdr>
            <w:top w:val="none" w:sz="0" w:space="0" w:color="auto"/>
            <w:left w:val="none" w:sz="0" w:space="0" w:color="auto"/>
            <w:bottom w:val="none" w:sz="0" w:space="0" w:color="auto"/>
            <w:right w:val="none" w:sz="0" w:space="0" w:color="auto"/>
          </w:divBdr>
          <w:divsChild>
            <w:div w:id="151291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11775">
      <w:bodyDiv w:val="1"/>
      <w:marLeft w:val="0"/>
      <w:marRight w:val="0"/>
      <w:marTop w:val="0"/>
      <w:marBottom w:val="0"/>
      <w:divBdr>
        <w:top w:val="none" w:sz="0" w:space="0" w:color="auto"/>
        <w:left w:val="none" w:sz="0" w:space="0" w:color="auto"/>
        <w:bottom w:val="none" w:sz="0" w:space="0" w:color="auto"/>
        <w:right w:val="none" w:sz="0" w:space="0" w:color="auto"/>
      </w:divBdr>
      <w:divsChild>
        <w:div w:id="655185953">
          <w:marLeft w:val="0"/>
          <w:marRight w:val="0"/>
          <w:marTop w:val="0"/>
          <w:marBottom w:val="0"/>
          <w:divBdr>
            <w:top w:val="none" w:sz="0" w:space="0" w:color="auto"/>
            <w:left w:val="none" w:sz="0" w:space="0" w:color="auto"/>
            <w:bottom w:val="none" w:sz="0" w:space="0" w:color="auto"/>
            <w:right w:val="none" w:sz="0" w:space="0" w:color="auto"/>
          </w:divBdr>
          <w:divsChild>
            <w:div w:id="128838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862698">
      <w:bodyDiv w:val="1"/>
      <w:marLeft w:val="0"/>
      <w:marRight w:val="0"/>
      <w:marTop w:val="0"/>
      <w:marBottom w:val="0"/>
      <w:divBdr>
        <w:top w:val="none" w:sz="0" w:space="0" w:color="auto"/>
        <w:left w:val="none" w:sz="0" w:space="0" w:color="auto"/>
        <w:bottom w:val="none" w:sz="0" w:space="0" w:color="auto"/>
        <w:right w:val="none" w:sz="0" w:space="0" w:color="auto"/>
      </w:divBdr>
      <w:divsChild>
        <w:div w:id="48237416">
          <w:marLeft w:val="0"/>
          <w:marRight w:val="0"/>
          <w:marTop w:val="0"/>
          <w:marBottom w:val="0"/>
          <w:divBdr>
            <w:top w:val="none" w:sz="0" w:space="0" w:color="auto"/>
            <w:left w:val="none" w:sz="0" w:space="0" w:color="auto"/>
            <w:bottom w:val="none" w:sz="0" w:space="0" w:color="auto"/>
            <w:right w:val="none" w:sz="0" w:space="0" w:color="auto"/>
          </w:divBdr>
          <w:divsChild>
            <w:div w:id="91227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937295">
      <w:bodyDiv w:val="1"/>
      <w:marLeft w:val="0"/>
      <w:marRight w:val="0"/>
      <w:marTop w:val="0"/>
      <w:marBottom w:val="0"/>
      <w:divBdr>
        <w:top w:val="none" w:sz="0" w:space="0" w:color="auto"/>
        <w:left w:val="none" w:sz="0" w:space="0" w:color="auto"/>
        <w:bottom w:val="none" w:sz="0" w:space="0" w:color="auto"/>
        <w:right w:val="none" w:sz="0" w:space="0" w:color="auto"/>
      </w:divBdr>
      <w:divsChild>
        <w:div w:id="1080716893">
          <w:marLeft w:val="0"/>
          <w:marRight w:val="0"/>
          <w:marTop w:val="0"/>
          <w:marBottom w:val="0"/>
          <w:divBdr>
            <w:top w:val="none" w:sz="0" w:space="0" w:color="auto"/>
            <w:left w:val="none" w:sz="0" w:space="0" w:color="auto"/>
            <w:bottom w:val="none" w:sz="0" w:space="0" w:color="auto"/>
            <w:right w:val="none" w:sz="0" w:space="0" w:color="auto"/>
          </w:divBdr>
          <w:divsChild>
            <w:div w:id="1603100922">
              <w:marLeft w:val="0"/>
              <w:marRight w:val="0"/>
              <w:marTop w:val="0"/>
              <w:marBottom w:val="0"/>
              <w:divBdr>
                <w:top w:val="none" w:sz="0" w:space="0" w:color="auto"/>
                <w:left w:val="none" w:sz="0" w:space="0" w:color="auto"/>
                <w:bottom w:val="none" w:sz="0" w:space="0" w:color="auto"/>
                <w:right w:val="none" w:sz="0" w:space="0" w:color="auto"/>
              </w:divBdr>
            </w:div>
            <w:div w:id="1823886203">
              <w:marLeft w:val="0"/>
              <w:marRight w:val="0"/>
              <w:marTop w:val="0"/>
              <w:marBottom w:val="0"/>
              <w:divBdr>
                <w:top w:val="none" w:sz="0" w:space="0" w:color="auto"/>
                <w:left w:val="none" w:sz="0" w:space="0" w:color="auto"/>
                <w:bottom w:val="none" w:sz="0" w:space="0" w:color="auto"/>
                <w:right w:val="none" w:sz="0" w:space="0" w:color="auto"/>
              </w:divBdr>
            </w:div>
            <w:div w:id="1505976417">
              <w:marLeft w:val="0"/>
              <w:marRight w:val="0"/>
              <w:marTop w:val="0"/>
              <w:marBottom w:val="0"/>
              <w:divBdr>
                <w:top w:val="none" w:sz="0" w:space="0" w:color="auto"/>
                <w:left w:val="none" w:sz="0" w:space="0" w:color="auto"/>
                <w:bottom w:val="none" w:sz="0" w:space="0" w:color="auto"/>
                <w:right w:val="none" w:sz="0" w:space="0" w:color="auto"/>
              </w:divBdr>
            </w:div>
            <w:div w:id="7375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86315">
      <w:bodyDiv w:val="1"/>
      <w:marLeft w:val="0"/>
      <w:marRight w:val="0"/>
      <w:marTop w:val="0"/>
      <w:marBottom w:val="0"/>
      <w:divBdr>
        <w:top w:val="none" w:sz="0" w:space="0" w:color="auto"/>
        <w:left w:val="none" w:sz="0" w:space="0" w:color="auto"/>
        <w:bottom w:val="none" w:sz="0" w:space="0" w:color="auto"/>
        <w:right w:val="none" w:sz="0" w:space="0" w:color="auto"/>
      </w:divBdr>
    </w:div>
    <w:div w:id="334455459">
      <w:bodyDiv w:val="1"/>
      <w:marLeft w:val="0"/>
      <w:marRight w:val="0"/>
      <w:marTop w:val="0"/>
      <w:marBottom w:val="0"/>
      <w:divBdr>
        <w:top w:val="none" w:sz="0" w:space="0" w:color="auto"/>
        <w:left w:val="none" w:sz="0" w:space="0" w:color="auto"/>
        <w:bottom w:val="none" w:sz="0" w:space="0" w:color="auto"/>
        <w:right w:val="none" w:sz="0" w:space="0" w:color="auto"/>
      </w:divBdr>
      <w:divsChild>
        <w:div w:id="1246571263">
          <w:marLeft w:val="0"/>
          <w:marRight w:val="0"/>
          <w:marTop w:val="0"/>
          <w:marBottom w:val="0"/>
          <w:divBdr>
            <w:top w:val="none" w:sz="0" w:space="0" w:color="auto"/>
            <w:left w:val="none" w:sz="0" w:space="0" w:color="auto"/>
            <w:bottom w:val="none" w:sz="0" w:space="0" w:color="auto"/>
            <w:right w:val="none" w:sz="0" w:space="0" w:color="auto"/>
          </w:divBdr>
          <w:divsChild>
            <w:div w:id="2857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1382">
      <w:bodyDiv w:val="1"/>
      <w:marLeft w:val="0"/>
      <w:marRight w:val="0"/>
      <w:marTop w:val="0"/>
      <w:marBottom w:val="0"/>
      <w:divBdr>
        <w:top w:val="none" w:sz="0" w:space="0" w:color="auto"/>
        <w:left w:val="none" w:sz="0" w:space="0" w:color="auto"/>
        <w:bottom w:val="none" w:sz="0" w:space="0" w:color="auto"/>
        <w:right w:val="none" w:sz="0" w:space="0" w:color="auto"/>
      </w:divBdr>
      <w:divsChild>
        <w:div w:id="200217555">
          <w:marLeft w:val="0"/>
          <w:marRight w:val="0"/>
          <w:marTop w:val="0"/>
          <w:marBottom w:val="0"/>
          <w:divBdr>
            <w:top w:val="none" w:sz="0" w:space="0" w:color="auto"/>
            <w:left w:val="none" w:sz="0" w:space="0" w:color="auto"/>
            <w:bottom w:val="none" w:sz="0" w:space="0" w:color="auto"/>
            <w:right w:val="none" w:sz="0" w:space="0" w:color="auto"/>
          </w:divBdr>
          <w:divsChild>
            <w:div w:id="101693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090030">
      <w:bodyDiv w:val="1"/>
      <w:marLeft w:val="0"/>
      <w:marRight w:val="0"/>
      <w:marTop w:val="0"/>
      <w:marBottom w:val="0"/>
      <w:divBdr>
        <w:top w:val="none" w:sz="0" w:space="0" w:color="auto"/>
        <w:left w:val="none" w:sz="0" w:space="0" w:color="auto"/>
        <w:bottom w:val="none" w:sz="0" w:space="0" w:color="auto"/>
        <w:right w:val="none" w:sz="0" w:space="0" w:color="auto"/>
      </w:divBdr>
      <w:divsChild>
        <w:div w:id="1568878536">
          <w:marLeft w:val="0"/>
          <w:marRight w:val="0"/>
          <w:marTop w:val="0"/>
          <w:marBottom w:val="0"/>
          <w:divBdr>
            <w:top w:val="none" w:sz="0" w:space="0" w:color="auto"/>
            <w:left w:val="none" w:sz="0" w:space="0" w:color="auto"/>
            <w:bottom w:val="none" w:sz="0" w:space="0" w:color="auto"/>
            <w:right w:val="none" w:sz="0" w:space="0" w:color="auto"/>
          </w:divBdr>
          <w:divsChild>
            <w:div w:id="143694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504047">
      <w:bodyDiv w:val="1"/>
      <w:marLeft w:val="0"/>
      <w:marRight w:val="0"/>
      <w:marTop w:val="0"/>
      <w:marBottom w:val="0"/>
      <w:divBdr>
        <w:top w:val="none" w:sz="0" w:space="0" w:color="auto"/>
        <w:left w:val="none" w:sz="0" w:space="0" w:color="auto"/>
        <w:bottom w:val="none" w:sz="0" w:space="0" w:color="auto"/>
        <w:right w:val="none" w:sz="0" w:space="0" w:color="auto"/>
      </w:divBdr>
      <w:divsChild>
        <w:div w:id="1341007748">
          <w:marLeft w:val="0"/>
          <w:marRight w:val="0"/>
          <w:marTop w:val="0"/>
          <w:marBottom w:val="0"/>
          <w:divBdr>
            <w:top w:val="none" w:sz="0" w:space="0" w:color="auto"/>
            <w:left w:val="none" w:sz="0" w:space="0" w:color="auto"/>
            <w:bottom w:val="none" w:sz="0" w:space="0" w:color="auto"/>
            <w:right w:val="none" w:sz="0" w:space="0" w:color="auto"/>
          </w:divBdr>
          <w:divsChild>
            <w:div w:id="13228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821618">
      <w:bodyDiv w:val="1"/>
      <w:marLeft w:val="0"/>
      <w:marRight w:val="0"/>
      <w:marTop w:val="0"/>
      <w:marBottom w:val="0"/>
      <w:divBdr>
        <w:top w:val="none" w:sz="0" w:space="0" w:color="auto"/>
        <w:left w:val="none" w:sz="0" w:space="0" w:color="auto"/>
        <w:bottom w:val="none" w:sz="0" w:space="0" w:color="auto"/>
        <w:right w:val="none" w:sz="0" w:space="0" w:color="auto"/>
      </w:divBdr>
      <w:divsChild>
        <w:div w:id="1056663366">
          <w:marLeft w:val="0"/>
          <w:marRight w:val="0"/>
          <w:marTop w:val="0"/>
          <w:marBottom w:val="0"/>
          <w:divBdr>
            <w:top w:val="none" w:sz="0" w:space="0" w:color="auto"/>
            <w:left w:val="none" w:sz="0" w:space="0" w:color="auto"/>
            <w:bottom w:val="none" w:sz="0" w:space="0" w:color="auto"/>
            <w:right w:val="none" w:sz="0" w:space="0" w:color="auto"/>
          </w:divBdr>
          <w:divsChild>
            <w:div w:id="19994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204093">
      <w:bodyDiv w:val="1"/>
      <w:marLeft w:val="0"/>
      <w:marRight w:val="0"/>
      <w:marTop w:val="0"/>
      <w:marBottom w:val="0"/>
      <w:divBdr>
        <w:top w:val="none" w:sz="0" w:space="0" w:color="auto"/>
        <w:left w:val="none" w:sz="0" w:space="0" w:color="auto"/>
        <w:bottom w:val="none" w:sz="0" w:space="0" w:color="auto"/>
        <w:right w:val="none" w:sz="0" w:space="0" w:color="auto"/>
      </w:divBdr>
    </w:div>
    <w:div w:id="710616139">
      <w:bodyDiv w:val="1"/>
      <w:marLeft w:val="0"/>
      <w:marRight w:val="0"/>
      <w:marTop w:val="0"/>
      <w:marBottom w:val="0"/>
      <w:divBdr>
        <w:top w:val="none" w:sz="0" w:space="0" w:color="auto"/>
        <w:left w:val="none" w:sz="0" w:space="0" w:color="auto"/>
        <w:bottom w:val="none" w:sz="0" w:space="0" w:color="auto"/>
        <w:right w:val="none" w:sz="0" w:space="0" w:color="auto"/>
      </w:divBdr>
      <w:divsChild>
        <w:div w:id="1261445817">
          <w:marLeft w:val="0"/>
          <w:marRight w:val="0"/>
          <w:marTop w:val="0"/>
          <w:marBottom w:val="0"/>
          <w:divBdr>
            <w:top w:val="none" w:sz="0" w:space="0" w:color="auto"/>
            <w:left w:val="none" w:sz="0" w:space="0" w:color="auto"/>
            <w:bottom w:val="none" w:sz="0" w:space="0" w:color="auto"/>
            <w:right w:val="none" w:sz="0" w:space="0" w:color="auto"/>
          </w:divBdr>
          <w:divsChild>
            <w:div w:id="173428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068306">
      <w:bodyDiv w:val="1"/>
      <w:marLeft w:val="0"/>
      <w:marRight w:val="0"/>
      <w:marTop w:val="0"/>
      <w:marBottom w:val="0"/>
      <w:divBdr>
        <w:top w:val="none" w:sz="0" w:space="0" w:color="auto"/>
        <w:left w:val="none" w:sz="0" w:space="0" w:color="auto"/>
        <w:bottom w:val="none" w:sz="0" w:space="0" w:color="auto"/>
        <w:right w:val="none" w:sz="0" w:space="0" w:color="auto"/>
      </w:divBdr>
      <w:divsChild>
        <w:div w:id="1630471321">
          <w:marLeft w:val="240"/>
          <w:marRight w:val="0"/>
          <w:marTop w:val="120"/>
          <w:marBottom w:val="120"/>
          <w:divBdr>
            <w:top w:val="none" w:sz="0" w:space="0" w:color="auto"/>
            <w:left w:val="none" w:sz="0" w:space="0" w:color="auto"/>
            <w:bottom w:val="none" w:sz="0" w:space="0" w:color="auto"/>
            <w:right w:val="none" w:sz="0" w:space="0" w:color="auto"/>
          </w:divBdr>
        </w:div>
      </w:divsChild>
    </w:div>
    <w:div w:id="850215402">
      <w:bodyDiv w:val="1"/>
      <w:marLeft w:val="0"/>
      <w:marRight w:val="0"/>
      <w:marTop w:val="0"/>
      <w:marBottom w:val="0"/>
      <w:divBdr>
        <w:top w:val="none" w:sz="0" w:space="0" w:color="auto"/>
        <w:left w:val="none" w:sz="0" w:space="0" w:color="auto"/>
        <w:bottom w:val="none" w:sz="0" w:space="0" w:color="auto"/>
        <w:right w:val="none" w:sz="0" w:space="0" w:color="auto"/>
      </w:divBdr>
      <w:divsChild>
        <w:div w:id="1772701465">
          <w:marLeft w:val="0"/>
          <w:marRight w:val="0"/>
          <w:marTop w:val="0"/>
          <w:marBottom w:val="0"/>
          <w:divBdr>
            <w:top w:val="none" w:sz="0" w:space="0" w:color="auto"/>
            <w:left w:val="none" w:sz="0" w:space="0" w:color="auto"/>
            <w:bottom w:val="none" w:sz="0" w:space="0" w:color="auto"/>
            <w:right w:val="none" w:sz="0" w:space="0" w:color="auto"/>
          </w:divBdr>
          <w:divsChild>
            <w:div w:id="457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061311">
      <w:bodyDiv w:val="1"/>
      <w:marLeft w:val="0"/>
      <w:marRight w:val="0"/>
      <w:marTop w:val="0"/>
      <w:marBottom w:val="0"/>
      <w:divBdr>
        <w:top w:val="none" w:sz="0" w:space="0" w:color="auto"/>
        <w:left w:val="none" w:sz="0" w:space="0" w:color="auto"/>
        <w:bottom w:val="none" w:sz="0" w:space="0" w:color="auto"/>
        <w:right w:val="none" w:sz="0" w:space="0" w:color="auto"/>
      </w:divBdr>
      <w:divsChild>
        <w:div w:id="986518180">
          <w:marLeft w:val="0"/>
          <w:marRight w:val="0"/>
          <w:marTop w:val="0"/>
          <w:marBottom w:val="0"/>
          <w:divBdr>
            <w:top w:val="none" w:sz="0" w:space="0" w:color="auto"/>
            <w:left w:val="none" w:sz="0" w:space="0" w:color="auto"/>
            <w:bottom w:val="none" w:sz="0" w:space="0" w:color="auto"/>
            <w:right w:val="none" w:sz="0" w:space="0" w:color="auto"/>
          </w:divBdr>
          <w:divsChild>
            <w:div w:id="2714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20480">
      <w:bodyDiv w:val="1"/>
      <w:marLeft w:val="0"/>
      <w:marRight w:val="0"/>
      <w:marTop w:val="0"/>
      <w:marBottom w:val="0"/>
      <w:divBdr>
        <w:top w:val="none" w:sz="0" w:space="0" w:color="auto"/>
        <w:left w:val="none" w:sz="0" w:space="0" w:color="auto"/>
        <w:bottom w:val="none" w:sz="0" w:space="0" w:color="auto"/>
        <w:right w:val="none" w:sz="0" w:space="0" w:color="auto"/>
      </w:divBdr>
      <w:divsChild>
        <w:div w:id="1974215354">
          <w:marLeft w:val="0"/>
          <w:marRight w:val="0"/>
          <w:marTop w:val="0"/>
          <w:marBottom w:val="0"/>
          <w:divBdr>
            <w:top w:val="none" w:sz="0" w:space="0" w:color="auto"/>
            <w:left w:val="none" w:sz="0" w:space="0" w:color="auto"/>
            <w:bottom w:val="none" w:sz="0" w:space="0" w:color="auto"/>
            <w:right w:val="none" w:sz="0" w:space="0" w:color="auto"/>
          </w:divBdr>
          <w:divsChild>
            <w:div w:id="211466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82621">
      <w:bodyDiv w:val="1"/>
      <w:marLeft w:val="0"/>
      <w:marRight w:val="0"/>
      <w:marTop w:val="0"/>
      <w:marBottom w:val="0"/>
      <w:divBdr>
        <w:top w:val="none" w:sz="0" w:space="0" w:color="auto"/>
        <w:left w:val="none" w:sz="0" w:space="0" w:color="auto"/>
        <w:bottom w:val="none" w:sz="0" w:space="0" w:color="auto"/>
        <w:right w:val="none" w:sz="0" w:space="0" w:color="auto"/>
      </w:divBdr>
      <w:divsChild>
        <w:div w:id="1619600428">
          <w:marLeft w:val="0"/>
          <w:marRight w:val="0"/>
          <w:marTop w:val="0"/>
          <w:marBottom w:val="0"/>
          <w:divBdr>
            <w:top w:val="none" w:sz="0" w:space="0" w:color="auto"/>
            <w:left w:val="none" w:sz="0" w:space="0" w:color="auto"/>
            <w:bottom w:val="none" w:sz="0" w:space="0" w:color="auto"/>
            <w:right w:val="none" w:sz="0" w:space="0" w:color="auto"/>
          </w:divBdr>
          <w:divsChild>
            <w:div w:id="202351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521399">
      <w:bodyDiv w:val="1"/>
      <w:marLeft w:val="0"/>
      <w:marRight w:val="0"/>
      <w:marTop w:val="0"/>
      <w:marBottom w:val="0"/>
      <w:divBdr>
        <w:top w:val="none" w:sz="0" w:space="0" w:color="auto"/>
        <w:left w:val="none" w:sz="0" w:space="0" w:color="auto"/>
        <w:bottom w:val="none" w:sz="0" w:space="0" w:color="auto"/>
        <w:right w:val="none" w:sz="0" w:space="0" w:color="auto"/>
      </w:divBdr>
      <w:divsChild>
        <w:div w:id="1232689804">
          <w:marLeft w:val="0"/>
          <w:marRight w:val="0"/>
          <w:marTop w:val="0"/>
          <w:marBottom w:val="0"/>
          <w:divBdr>
            <w:top w:val="none" w:sz="0" w:space="0" w:color="auto"/>
            <w:left w:val="none" w:sz="0" w:space="0" w:color="auto"/>
            <w:bottom w:val="none" w:sz="0" w:space="0" w:color="auto"/>
            <w:right w:val="none" w:sz="0" w:space="0" w:color="auto"/>
          </w:divBdr>
          <w:divsChild>
            <w:div w:id="28484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689244">
      <w:bodyDiv w:val="1"/>
      <w:marLeft w:val="0"/>
      <w:marRight w:val="0"/>
      <w:marTop w:val="0"/>
      <w:marBottom w:val="0"/>
      <w:divBdr>
        <w:top w:val="none" w:sz="0" w:space="0" w:color="auto"/>
        <w:left w:val="none" w:sz="0" w:space="0" w:color="auto"/>
        <w:bottom w:val="none" w:sz="0" w:space="0" w:color="auto"/>
        <w:right w:val="none" w:sz="0" w:space="0" w:color="auto"/>
      </w:divBdr>
      <w:divsChild>
        <w:div w:id="1500340589">
          <w:marLeft w:val="0"/>
          <w:marRight w:val="0"/>
          <w:marTop w:val="0"/>
          <w:marBottom w:val="0"/>
          <w:divBdr>
            <w:top w:val="none" w:sz="0" w:space="0" w:color="auto"/>
            <w:left w:val="none" w:sz="0" w:space="0" w:color="auto"/>
            <w:bottom w:val="none" w:sz="0" w:space="0" w:color="auto"/>
            <w:right w:val="none" w:sz="0" w:space="0" w:color="auto"/>
          </w:divBdr>
          <w:divsChild>
            <w:div w:id="173862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93863">
      <w:bodyDiv w:val="1"/>
      <w:marLeft w:val="0"/>
      <w:marRight w:val="0"/>
      <w:marTop w:val="0"/>
      <w:marBottom w:val="0"/>
      <w:divBdr>
        <w:top w:val="none" w:sz="0" w:space="0" w:color="auto"/>
        <w:left w:val="none" w:sz="0" w:space="0" w:color="auto"/>
        <w:bottom w:val="none" w:sz="0" w:space="0" w:color="auto"/>
        <w:right w:val="none" w:sz="0" w:space="0" w:color="auto"/>
      </w:divBdr>
      <w:divsChild>
        <w:div w:id="136841832">
          <w:marLeft w:val="0"/>
          <w:marRight w:val="0"/>
          <w:marTop w:val="0"/>
          <w:marBottom w:val="0"/>
          <w:divBdr>
            <w:top w:val="none" w:sz="0" w:space="0" w:color="auto"/>
            <w:left w:val="none" w:sz="0" w:space="0" w:color="auto"/>
            <w:bottom w:val="none" w:sz="0" w:space="0" w:color="auto"/>
            <w:right w:val="none" w:sz="0" w:space="0" w:color="auto"/>
          </w:divBdr>
          <w:divsChild>
            <w:div w:id="14671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963251">
      <w:bodyDiv w:val="1"/>
      <w:marLeft w:val="0"/>
      <w:marRight w:val="0"/>
      <w:marTop w:val="0"/>
      <w:marBottom w:val="0"/>
      <w:divBdr>
        <w:top w:val="none" w:sz="0" w:space="0" w:color="auto"/>
        <w:left w:val="none" w:sz="0" w:space="0" w:color="auto"/>
        <w:bottom w:val="none" w:sz="0" w:space="0" w:color="auto"/>
        <w:right w:val="none" w:sz="0" w:space="0" w:color="auto"/>
      </w:divBdr>
    </w:div>
    <w:div w:id="1298491088">
      <w:bodyDiv w:val="1"/>
      <w:marLeft w:val="0"/>
      <w:marRight w:val="0"/>
      <w:marTop w:val="0"/>
      <w:marBottom w:val="0"/>
      <w:divBdr>
        <w:top w:val="none" w:sz="0" w:space="0" w:color="auto"/>
        <w:left w:val="none" w:sz="0" w:space="0" w:color="auto"/>
        <w:bottom w:val="none" w:sz="0" w:space="0" w:color="auto"/>
        <w:right w:val="none" w:sz="0" w:space="0" w:color="auto"/>
      </w:divBdr>
      <w:divsChild>
        <w:div w:id="1644240049">
          <w:marLeft w:val="0"/>
          <w:marRight w:val="0"/>
          <w:marTop w:val="0"/>
          <w:marBottom w:val="0"/>
          <w:divBdr>
            <w:top w:val="none" w:sz="0" w:space="0" w:color="auto"/>
            <w:left w:val="none" w:sz="0" w:space="0" w:color="auto"/>
            <w:bottom w:val="none" w:sz="0" w:space="0" w:color="auto"/>
            <w:right w:val="none" w:sz="0" w:space="0" w:color="auto"/>
          </w:divBdr>
          <w:divsChild>
            <w:div w:id="111682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03173">
      <w:bodyDiv w:val="1"/>
      <w:marLeft w:val="0"/>
      <w:marRight w:val="0"/>
      <w:marTop w:val="0"/>
      <w:marBottom w:val="0"/>
      <w:divBdr>
        <w:top w:val="none" w:sz="0" w:space="0" w:color="auto"/>
        <w:left w:val="none" w:sz="0" w:space="0" w:color="auto"/>
        <w:bottom w:val="none" w:sz="0" w:space="0" w:color="auto"/>
        <w:right w:val="none" w:sz="0" w:space="0" w:color="auto"/>
      </w:divBdr>
      <w:divsChild>
        <w:div w:id="1079475781">
          <w:marLeft w:val="0"/>
          <w:marRight w:val="0"/>
          <w:marTop w:val="0"/>
          <w:marBottom w:val="0"/>
          <w:divBdr>
            <w:top w:val="none" w:sz="0" w:space="0" w:color="auto"/>
            <w:left w:val="none" w:sz="0" w:space="0" w:color="auto"/>
            <w:bottom w:val="none" w:sz="0" w:space="0" w:color="auto"/>
            <w:right w:val="none" w:sz="0" w:space="0" w:color="auto"/>
          </w:divBdr>
          <w:divsChild>
            <w:div w:id="85145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284370">
      <w:bodyDiv w:val="1"/>
      <w:marLeft w:val="0"/>
      <w:marRight w:val="0"/>
      <w:marTop w:val="0"/>
      <w:marBottom w:val="0"/>
      <w:divBdr>
        <w:top w:val="none" w:sz="0" w:space="0" w:color="auto"/>
        <w:left w:val="none" w:sz="0" w:space="0" w:color="auto"/>
        <w:bottom w:val="none" w:sz="0" w:space="0" w:color="auto"/>
        <w:right w:val="none" w:sz="0" w:space="0" w:color="auto"/>
      </w:divBdr>
    </w:div>
    <w:div w:id="1426657776">
      <w:bodyDiv w:val="1"/>
      <w:marLeft w:val="0"/>
      <w:marRight w:val="0"/>
      <w:marTop w:val="0"/>
      <w:marBottom w:val="0"/>
      <w:divBdr>
        <w:top w:val="none" w:sz="0" w:space="0" w:color="auto"/>
        <w:left w:val="none" w:sz="0" w:space="0" w:color="auto"/>
        <w:bottom w:val="none" w:sz="0" w:space="0" w:color="auto"/>
        <w:right w:val="none" w:sz="0" w:space="0" w:color="auto"/>
      </w:divBdr>
      <w:divsChild>
        <w:div w:id="2027898006">
          <w:marLeft w:val="0"/>
          <w:marRight w:val="0"/>
          <w:marTop w:val="0"/>
          <w:marBottom w:val="0"/>
          <w:divBdr>
            <w:top w:val="none" w:sz="0" w:space="0" w:color="auto"/>
            <w:left w:val="none" w:sz="0" w:space="0" w:color="auto"/>
            <w:bottom w:val="none" w:sz="0" w:space="0" w:color="auto"/>
            <w:right w:val="none" w:sz="0" w:space="0" w:color="auto"/>
          </w:divBdr>
          <w:divsChild>
            <w:div w:id="165309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050281">
      <w:bodyDiv w:val="1"/>
      <w:marLeft w:val="0"/>
      <w:marRight w:val="0"/>
      <w:marTop w:val="0"/>
      <w:marBottom w:val="0"/>
      <w:divBdr>
        <w:top w:val="none" w:sz="0" w:space="0" w:color="auto"/>
        <w:left w:val="none" w:sz="0" w:space="0" w:color="auto"/>
        <w:bottom w:val="none" w:sz="0" w:space="0" w:color="auto"/>
        <w:right w:val="none" w:sz="0" w:space="0" w:color="auto"/>
      </w:divBdr>
    </w:div>
    <w:div w:id="1477335042">
      <w:bodyDiv w:val="1"/>
      <w:marLeft w:val="0"/>
      <w:marRight w:val="0"/>
      <w:marTop w:val="0"/>
      <w:marBottom w:val="0"/>
      <w:divBdr>
        <w:top w:val="none" w:sz="0" w:space="0" w:color="auto"/>
        <w:left w:val="none" w:sz="0" w:space="0" w:color="auto"/>
        <w:bottom w:val="none" w:sz="0" w:space="0" w:color="auto"/>
        <w:right w:val="none" w:sz="0" w:space="0" w:color="auto"/>
      </w:divBdr>
      <w:divsChild>
        <w:div w:id="1226599407">
          <w:marLeft w:val="0"/>
          <w:marRight w:val="0"/>
          <w:marTop w:val="0"/>
          <w:marBottom w:val="0"/>
          <w:divBdr>
            <w:top w:val="none" w:sz="0" w:space="0" w:color="auto"/>
            <w:left w:val="none" w:sz="0" w:space="0" w:color="auto"/>
            <w:bottom w:val="none" w:sz="0" w:space="0" w:color="auto"/>
            <w:right w:val="none" w:sz="0" w:space="0" w:color="auto"/>
          </w:divBdr>
          <w:divsChild>
            <w:div w:id="27212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347755">
      <w:bodyDiv w:val="1"/>
      <w:marLeft w:val="0"/>
      <w:marRight w:val="0"/>
      <w:marTop w:val="0"/>
      <w:marBottom w:val="0"/>
      <w:divBdr>
        <w:top w:val="none" w:sz="0" w:space="0" w:color="auto"/>
        <w:left w:val="none" w:sz="0" w:space="0" w:color="auto"/>
        <w:bottom w:val="none" w:sz="0" w:space="0" w:color="auto"/>
        <w:right w:val="none" w:sz="0" w:space="0" w:color="auto"/>
      </w:divBdr>
      <w:divsChild>
        <w:div w:id="24410580">
          <w:marLeft w:val="0"/>
          <w:marRight w:val="0"/>
          <w:marTop w:val="0"/>
          <w:marBottom w:val="0"/>
          <w:divBdr>
            <w:top w:val="none" w:sz="0" w:space="0" w:color="auto"/>
            <w:left w:val="none" w:sz="0" w:space="0" w:color="auto"/>
            <w:bottom w:val="none" w:sz="0" w:space="0" w:color="auto"/>
            <w:right w:val="none" w:sz="0" w:space="0" w:color="auto"/>
          </w:divBdr>
          <w:divsChild>
            <w:div w:id="103214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81132">
      <w:bodyDiv w:val="1"/>
      <w:marLeft w:val="0"/>
      <w:marRight w:val="0"/>
      <w:marTop w:val="0"/>
      <w:marBottom w:val="0"/>
      <w:divBdr>
        <w:top w:val="none" w:sz="0" w:space="0" w:color="auto"/>
        <w:left w:val="none" w:sz="0" w:space="0" w:color="auto"/>
        <w:bottom w:val="none" w:sz="0" w:space="0" w:color="auto"/>
        <w:right w:val="none" w:sz="0" w:space="0" w:color="auto"/>
      </w:divBdr>
    </w:div>
    <w:div w:id="1513185832">
      <w:bodyDiv w:val="1"/>
      <w:marLeft w:val="0"/>
      <w:marRight w:val="0"/>
      <w:marTop w:val="0"/>
      <w:marBottom w:val="0"/>
      <w:divBdr>
        <w:top w:val="none" w:sz="0" w:space="0" w:color="auto"/>
        <w:left w:val="none" w:sz="0" w:space="0" w:color="auto"/>
        <w:bottom w:val="none" w:sz="0" w:space="0" w:color="auto"/>
        <w:right w:val="none" w:sz="0" w:space="0" w:color="auto"/>
      </w:divBdr>
      <w:divsChild>
        <w:div w:id="1390347947">
          <w:marLeft w:val="0"/>
          <w:marRight w:val="0"/>
          <w:marTop w:val="0"/>
          <w:marBottom w:val="0"/>
          <w:divBdr>
            <w:top w:val="none" w:sz="0" w:space="0" w:color="auto"/>
            <w:left w:val="none" w:sz="0" w:space="0" w:color="auto"/>
            <w:bottom w:val="none" w:sz="0" w:space="0" w:color="auto"/>
            <w:right w:val="none" w:sz="0" w:space="0" w:color="auto"/>
          </w:divBdr>
          <w:divsChild>
            <w:div w:id="166235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363773">
      <w:bodyDiv w:val="1"/>
      <w:marLeft w:val="0"/>
      <w:marRight w:val="0"/>
      <w:marTop w:val="0"/>
      <w:marBottom w:val="0"/>
      <w:divBdr>
        <w:top w:val="none" w:sz="0" w:space="0" w:color="auto"/>
        <w:left w:val="none" w:sz="0" w:space="0" w:color="auto"/>
        <w:bottom w:val="none" w:sz="0" w:space="0" w:color="auto"/>
        <w:right w:val="none" w:sz="0" w:space="0" w:color="auto"/>
      </w:divBdr>
      <w:divsChild>
        <w:div w:id="1260216249">
          <w:marLeft w:val="0"/>
          <w:marRight w:val="0"/>
          <w:marTop w:val="0"/>
          <w:marBottom w:val="0"/>
          <w:divBdr>
            <w:top w:val="none" w:sz="0" w:space="0" w:color="auto"/>
            <w:left w:val="none" w:sz="0" w:space="0" w:color="auto"/>
            <w:bottom w:val="none" w:sz="0" w:space="0" w:color="auto"/>
            <w:right w:val="none" w:sz="0" w:space="0" w:color="auto"/>
          </w:divBdr>
          <w:divsChild>
            <w:div w:id="21465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1666">
      <w:bodyDiv w:val="1"/>
      <w:marLeft w:val="0"/>
      <w:marRight w:val="0"/>
      <w:marTop w:val="0"/>
      <w:marBottom w:val="0"/>
      <w:divBdr>
        <w:top w:val="none" w:sz="0" w:space="0" w:color="auto"/>
        <w:left w:val="none" w:sz="0" w:space="0" w:color="auto"/>
        <w:bottom w:val="none" w:sz="0" w:space="0" w:color="auto"/>
        <w:right w:val="none" w:sz="0" w:space="0" w:color="auto"/>
      </w:divBdr>
      <w:divsChild>
        <w:div w:id="1041711434">
          <w:marLeft w:val="0"/>
          <w:marRight w:val="0"/>
          <w:marTop w:val="0"/>
          <w:marBottom w:val="0"/>
          <w:divBdr>
            <w:top w:val="none" w:sz="0" w:space="0" w:color="auto"/>
            <w:left w:val="none" w:sz="0" w:space="0" w:color="auto"/>
            <w:bottom w:val="none" w:sz="0" w:space="0" w:color="auto"/>
            <w:right w:val="none" w:sz="0" w:space="0" w:color="auto"/>
          </w:divBdr>
          <w:divsChild>
            <w:div w:id="109216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426911">
      <w:bodyDiv w:val="1"/>
      <w:marLeft w:val="0"/>
      <w:marRight w:val="0"/>
      <w:marTop w:val="0"/>
      <w:marBottom w:val="0"/>
      <w:divBdr>
        <w:top w:val="none" w:sz="0" w:space="0" w:color="auto"/>
        <w:left w:val="none" w:sz="0" w:space="0" w:color="auto"/>
        <w:bottom w:val="none" w:sz="0" w:space="0" w:color="auto"/>
        <w:right w:val="none" w:sz="0" w:space="0" w:color="auto"/>
      </w:divBdr>
    </w:div>
    <w:div w:id="1536429739">
      <w:bodyDiv w:val="1"/>
      <w:marLeft w:val="0"/>
      <w:marRight w:val="0"/>
      <w:marTop w:val="0"/>
      <w:marBottom w:val="0"/>
      <w:divBdr>
        <w:top w:val="none" w:sz="0" w:space="0" w:color="auto"/>
        <w:left w:val="none" w:sz="0" w:space="0" w:color="auto"/>
        <w:bottom w:val="none" w:sz="0" w:space="0" w:color="auto"/>
        <w:right w:val="none" w:sz="0" w:space="0" w:color="auto"/>
      </w:divBdr>
      <w:divsChild>
        <w:div w:id="866140937">
          <w:marLeft w:val="0"/>
          <w:marRight w:val="0"/>
          <w:marTop w:val="0"/>
          <w:marBottom w:val="0"/>
          <w:divBdr>
            <w:top w:val="none" w:sz="0" w:space="0" w:color="auto"/>
            <w:left w:val="none" w:sz="0" w:space="0" w:color="auto"/>
            <w:bottom w:val="none" w:sz="0" w:space="0" w:color="auto"/>
            <w:right w:val="none" w:sz="0" w:space="0" w:color="auto"/>
          </w:divBdr>
          <w:divsChild>
            <w:div w:id="799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337655">
      <w:bodyDiv w:val="1"/>
      <w:marLeft w:val="0"/>
      <w:marRight w:val="0"/>
      <w:marTop w:val="0"/>
      <w:marBottom w:val="0"/>
      <w:divBdr>
        <w:top w:val="none" w:sz="0" w:space="0" w:color="auto"/>
        <w:left w:val="none" w:sz="0" w:space="0" w:color="auto"/>
        <w:bottom w:val="none" w:sz="0" w:space="0" w:color="auto"/>
        <w:right w:val="none" w:sz="0" w:space="0" w:color="auto"/>
      </w:divBdr>
      <w:divsChild>
        <w:div w:id="741833322">
          <w:marLeft w:val="0"/>
          <w:marRight w:val="0"/>
          <w:marTop w:val="0"/>
          <w:marBottom w:val="0"/>
          <w:divBdr>
            <w:top w:val="none" w:sz="0" w:space="0" w:color="auto"/>
            <w:left w:val="none" w:sz="0" w:space="0" w:color="auto"/>
            <w:bottom w:val="none" w:sz="0" w:space="0" w:color="auto"/>
            <w:right w:val="none" w:sz="0" w:space="0" w:color="auto"/>
          </w:divBdr>
          <w:divsChild>
            <w:div w:id="1503080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4536">
      <w:bodyDiv w:val="1"/>
      <w:marLeft w:val="0"/>
      <w:marRight w:val="0"/>
      <w:marTop w:val="0"/>
      <w:marBottom w:val="0"/>
      <w:divBdr>
        <w:top w:val="none" w:sz="0" w:space="0" w:color="auto"/>
        <w:left w:val="none" w:sz="0" w:space="0" w:color="auto"/>
        <w:bottom w:val="none" w:sz="0" w:space="0" w:color="auto"/>
        <w:right w:val="none" w:sz="0" w:space="0" w:color="auto"/>
      </w:divBdr>
      <w:divsChild>
        <w:div w:id="1796020618">
          <w:marLeft w:val="0"/>
          <w:marRight w:val="0"/>
          <w:marTop w:val="0"/>
          <w:marBottom w:val="0"/>
          <w:divBdr>
            <w:top w:val="none" w:sz="0" w:space="0" w:color="auto"/>
            <w:left w:val="none" w:sz="0" w:space="0" w:color="auto"/>
            <w:bottom w:val="none" w:sz="0" w:space="0" w:color="auto"/>
            <w:right w:val="none" w:sz="0" w:space="0" w:color="auto"/>
          </w:divBdr>
          <w:divsChild>
            <w:div w:id="1443379152">
              <w:marLeft w:val="0"/>
              <w:marRight w:val="0"/>
              <w:marTop w:val="0"/>
              <w:marBottom w:val="0"/>
              <w:divBdr>
                <w:top w:val="none" w:sz="0" w:space="0" w:color="auto"/>
                <w:left w:val="none" w:sz="0" w:space="0" w:color="auto"/>
                <w:bottom w:val="none" w:sz="0" w:space="0" w:color="auto"/>
                <w:right w:val="none" w:sz="0" w:space="0" w:color="auto"/>
              </w:divBdr>
            </w:div>
            <w:div w:id="1381393543">
              <w:marLeft w:val="0"/>
              <w:marRight w:val="0"/>
              <w:marTop w:val="0"/>
              <w:marBottom w:val="0"/>
              <w:divBdr>
                <w:top w:val="none" w:sz="0" w:space="0" w:color="auto"/>
                <w:left w:val="none" w:sz="0" w:space="0" w:color="auto"/>
                <w:bottom w:val="none" w:sz="0" w:space="0" w:color="auto"/>
                <w:right w:val="none" w:sz="0" w:space="0" w:color="auto"/>
              </w:divBdr>
            </w:div>
            <w:div w:id="774793217">
              <w:marLeft w:val="0"/>
              <w:marRight w:val="0"/>
              <w:marTop w:val="0"/>
              <w:marBottom w:val="0"/>
              <w:divBdr>
                <w:top w:val="none" w:sz="0" w:space="0" w:color="auto"/>
                <w:left w:val="none" w:sz="0" w:space="0" w:color="auto"/>
                <w:bottom w:val="none" w:sz="0" w:space="0" w:color="auto"/>
                <w:right w:val="none" w:sz="0" w:space="0" w:color="auto"/>
              </w:divBdr>
            </w:div>
            <w:div w:id="45476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69672">
      <w:bodyDiv w:val="1"/>
      <w:marLeft w:val="0"/>
      <w:marRight w:val="0"/>
      <w:marTop w:val="0"/>
      <w:marBottom w:val="0"/>
      <w:divBdr>
        <w:top w:val="none" w:sz="0" w:space="0" w:color="auto"/>
        <w:left w:val="none" w:sz="0" w:space="0" w:color="auto"/>
        <w:bottom w:val="none" w:sz="0" w:space="0" w:color="auto"/>
        <w:right w:val="none" w:sz="0" w:space="0" w:color="auto"/>
      </w:divBdr>
      <w:divsChild>
        <w:div w:id="624122755">
          <w:marLeft w:val="0"/>
          <w:marRight w:val="0"/>
          <w:marTop w:val="0"/>
          <w:marBottom w:val="0"/>
          <w:divBdr>
            <w:top w:val="none" w:sz="0" w:space="0" w:color="auto"/>
            <w:left w:val="none" w:sz="0" w:space="0" w:color="auto"/>
            <w:bottom w:val="none" w:sz="0" w:space="0" w:color="auto"/>
            <w:right w:val="none" w:sz="0" w:space="0" w:color="auto"/>
          </w:divBdr>
          <w:divsChild>
            <w:div w:id="165853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003768">
      <w:bodyDiv w:val="1"/>
      <w:marLeft w:val="0"/>
      <w:marRight w:val="0"/>
      <w:marTop w:val="0"/>
      <w:marBottom w:val="0"/>
      <w:divBdr>
        <w:top w:val="none" w:sz="0" w:space="0" w:color="auto"/>
        <w:left w:val="none" w:sz="0" w:space="0" w:color="auto"/>
        <w:bottom w:val="none" w:sz="0" w:space="0" w:color="auto"/>
        <w:right w:val="none" w:sz="0" w:space="0" w:color="auto"/>
      </w:divBdr>
      <w:divsChild>
        <w:div w:id="1425952799">
          <w:marLeft w:val="0"/>
          <w:marRight w:val="0"/>
          <w:marTop w:val="0"/>
          <w:marBottom w:val="0"/>
          <w:divBdr>
            <w:top w:val="none" w:sz="0" w:space="0" w:color="auto"/>
            <w:left w:val="none" w:sz="0" w:space="0" w:color="auto"/>
            <w:bottom w:val="none" w:sz="0" w:space="0" w:color="auto"/>
            <w:right w:val="none" w:sz="0" w:space="0" w:color="auto"/>
          </w:divBdr>
          <w:divsChild>
            <w:div w:id="102729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4407">
      <w:bodyDiv w:val="1"/>
      <w:marLeft w:val="0"/>
      <w:marRight w:val="0"/>
      <w:marTop w:val="0"/>
      <w:marBottom w:val="0"/>
      <w:divBdr>
        <w:top w:val="none" w:sz="0" w:space="0" w:color="auto"/>
        <w:left w:val="none" w:sz="0" w:space="0" w:color="auto"/>
        <w:bottom w:val="none" w:sz="0" w:space="0" w:color="auto"/>
        <w:right w:val="none" w:sz="0" w:space="0" w:color="auto"/>
      </w:divBdr>
      <w:divsChild>
        <w:div w:id="299581547">
          <w:marLeft w:val="0"/>
          <w:marRight w:val="0"/>
          <w:marTop w:val="0"/>
          <w:marBottom w:val="0"/>
          <w:divBdr>
            <w:top w:val="none" w:sz="0" w:space="0" w:color="auto"/>
            <w:left w:val="none" w:sz="0" w:space="0" w:color="auto"/>
            <w:bottom w:val="none" w:sz="0" w:space="0" w:color="auto"/>
            <w:right w:val="none" w:sz="0" w:space="0" w:color="auto"/>
          </w:divBdr>
          <w:divsChild>
            <w:div w:id="107154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269645">
      <w:bodyDiv w:val="1"/>
      <w:marLeft w:val="0"/>
      <w:marRight w:val="0"/>
      <w:marTop w:val="0"/>
      <w:marBottom w:val="0"/>
      <w:divBdr>
        <w:top w:val="none" w:sz="0" w:space="0" w:color="auto"/>
        <w:left w:val="none" w:sz="0" w:space="0" w:color="auto"/>
        <w:bottom w:val="none" w:sz="0" w:space="0" w:color="auto"/>
        <w:right w:val="none" w:sz="0" w:space="0" w:color="auto"/>
      </w:divBdr>
      <w:divsChild>
        <w:div w:id="375280955">
          <w:marLeft w:val="0"/>
          <w:marRight w:val="0"/>
          <w:marTop w:val="0"/>
          <w:marBottom w:val="0"/>
          <w:divBdr>
            <w:top w:val="none" w:sz="0" w:space="0" w:color="auto"/>
            <w:left w:val="none" w:sz="0" w:space="0" w:color="auto"/>
            <w:bottom w:val="none" w:sz="0" w:space="0" w:color="auto"/>
            <w:right w:val="none" w:sz="0" w:space="0" w:color="auto"/>
          </w:divBdr>
          <w:divsChild>
            <w:div w:id="117329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6408">
      <w:bodyDiv w:val="1"/>
      <w:marLeft w:val="0"/>
      <w:marRight w:val="0"/>
      <w:marTop w:val="0"/>
      <w:marBottom w:val="0"/>
      <w:divBdr>
        <w:top w:val="none" w:sz="0" w:space="0" w:color="auto"/>
        <w:left w:val="none" w:sz="0" w:space="0" w:color="auto"/>
        <w:bottom w:val="none" w:sz="0" w:space="0" w:color="auto"/>
        <w:right w:val="none" w:sz="0" w:space="0" w:color="auto"/>
      </w:divBdr>
      <w:divsChild>
        <w:div w:id="411661933">
          <w:marLeft w:val="0"/>
          <w:marRight w:val="0"/>
          <w:marTop w:val="0"/>
          <w:marBottom w:val="0"/>
          <w:divBdr>
            <w:top w:val="none" w:sz="0" w:space="0" w:color="auto"/>
            <w:left w:val="none" w:sz="0" w:space="0" w:color="auto"/>
            <w:bottom w:val="none" w:sz="0" w:space="0" w:color="auto"/>
            <w:right w:val="none" w:sz="0" w:space="0" w:color="auto"/>
          </w:divBdr>
          <w:divsChild>
            <w:div w:id="20850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84025">
      <w:bodyDiv w:val="1"/>
      <w:marLeft w:val="0"/>
      <w:marRight w:val="0"/>
      <w:marTop w:val="0"/>
      <w:marBottom w:val="0"/>
      <w:divBdr>
        <w:top w:val="none" w:sz="0" w:space="0" w:color="auto"/>
        <w:left w:val="none" w:sz="0" w:space="0" w:color="auto"/>
        <w:bottom w:val="none" w:sz="0" w:space="0" w:color="auto"/>
        <w:right w:val="none" w:sz="0" w:space="0" w:color="auto"/>
      </w:divBdr>
      <w:divsChild>
        <w:div w:id="403340633">
          <w:marLeft w:val="0"/>
          <w:marRight w:val="0"/>
          <w:marTop w:val="0"/>
          <w:marBottom w:val="0"/>
          <w:divBdr>
            <w:top w:val="none" w:sz="0" w:space="0" w:color="auto"/>
            <w:left w:val="none" w:sz="0" w:space="0" w:color="auto"/>
            <w:bottom w:val="none" w:sz="0" w:space="0" w:color="auto"/>
            <w:right w:val="none" w:sz="0" w:space="0" w:color="auto"/>
          </w:divBdr>
          <w:divsChild>
            <w:div w:id="177085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55157">
      <w:bodyDiv w:val="1"/>
      <w:marLeft w:val="0"/>
      <w:marRight w:val="0"/>
      <w:marTop w:val="0"/>
      <w:marBottom w:val="0"/>
      <w:divBdr>
        <w:top w:val="none" w:sz="0" w:space="0" w:color="auto"/>
        <w:left w:val="none" w:sz="0" w:space="0" w:color="auto"/>
        <w:bottom w:val="none" w:sz="0" w:space="0" w:color="auto"/>
        <w:right w:val="none" w:sz="0" w:space="0" w:color="auto"/>
      </w:divBdr>
      <w:divsChild>
        <w:div w:id="205601228">
          <w:marLeft w:val="0"/>
          <w:marRight w:val="0"/>
          <w:marTop w:val="0"/>
          <w:marBottom w:val="0"/>
          <w:divBdr>
            <w:top w:val="none" w:sz="0" w:space="0" w:color="auto"/>
            <w:left w:val="none" w:sz="0" w:space="0" w:color="auto"/>
            <w:bottom w:val="none" w:sz="0" w:space="0" w:color="auto"/>
            <w:right w:val="none" w:sz="0" w:space="0" w:color="auto"/>
          </w:divBdr>
          <w:divsChild>
            <w:div w:id="87477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60034">
      <w:bodyDiv w:val="1"/>
      <w:marLeft w:val="0"/>
      <w:marRight w:val="0"/>
      <w:marTop w:val="0"/>
      <w:marBottom w:val="0"/>
      <w:divBdr>
        <w:top w:val="none" w:sz="0" w:space="0" w:color="auto"/>
        <w:left w:val="none" w:sz="0" w:space="0" w:color="auto"/>
        <w:bottom w:val="none" w:sz="0" w:space="0" w:color="auto"/>
        <w:right w:val="none" w:sz="0" w:space="0" w:color="auto"/>
      </w:divBdr>
      <w:divsChild>
        <w:div w:id="289822052">
          <w:marLeft w:val="0"/>
          <w:marRight w:val="0"/>
          <w:marTop w:val="0"/>
          <w:marBottom w:val="0"/>
          <w:divBdr>
            <w:top w:val="none" w:sz="0" w:space="0" w:color="auto"/>
            <w:left w:val="none" w:sz="0" w:space="0" w:color="auto"/>
            <w:bottom w:val="none" w:sz="0" w:space="0" w:color="auto"/>
            <w:right w:val="none" w:sz="0" w:space="0" w:color="auto"/>
          </w:divBdr>
          <w:divsChild>
            <w:div w:id="212692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51676">
      <w:bodyDiv w:val="1"/>
      <w:marLeft w:val="0"/>
      <w:marRight w:val="0"/>
      <w:marTop w:val="0"/>
      <w:marBottom w:val="0"/>
      <w:divBdr>
        <w:top w:val="none" w:sz="0" w:space="0" w:color="auto"/>
        <w:left w:val="none" w:sz="0" w:space="0" w:color="auto"/>
        <w:bottom w:val="none" w:sz="0" w:space="0" w:color="auto"/>
        <w:right w:val="none" w:sz="0" w:space="0" w:color="auto"/>
      </w:divBdr>
    </w:div>
    <w:div w:id="1887327393">
      <w:bodyDiv w:val="1"/>
      <w:marLeft w:val="0"/>
      <w:marRight w:val="0"/>
      <w:marTop w:val="0"/>
      <w:marBottom w:val="0"/>
      <w:divBdr>
        <w:top w:val="none" w:sz="0" w:space="0" w:color="auto"/>
        <w:left w:val="none" w:sz="0" w:space="0" w:color="auto"/>
        <w:bottom w:val="none" w:sz="0" w:space="0" w:color="auto"/>
        <w:right w:val="none" w:sz="0" w:space="0" w:color="auto"/>
      </w:divBdr>
      <w:divsChild>
        <w:div w:id="866480022">
          <w:marLeft w:val="0"/>
          <w:marRight w:val="0"/>
          <w:marTop w:val="0"/>
          <w:marBottom w:val="0"/>
          <w:divBdr>
            <w:top w:val="none" w:sz="0" w:space="0" w:color="auto"/>
            <w:left w:val="none" w:sz="0" w:space="0" w:color="auto"/>
            <w:bottom w:val="none" w:sz="0" w:space="0" w:color="auto"/>
            <w:right w:val="none" w:sz="0" w:space="0" w:color="auto"/>
          </w:divBdr>
          <w:divsChild>
            <w:div w:id="709231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905880">
      <w:bodyDiv w:val="1"/>
      <w:marLeft w:val="0"/>
      <w:marRight w:val="0"/>
      <w:marTop w:val="0"/>
      <w:marBottom w:val="0"/>
      <w:divBdr>
        <w:top w:val="none" w:sz="0" w:space="0" w:color="auto"/>
        <w:left w:val="none" w:sz="0" w:space="0" w:color="auto"/>
        <w:bottom w:val="none" w:sz="0" w:space="0" w:color="auto"/>
        <w:right w:val="none" w:sz="0" w:space="0" w:color="auto"/>
      </w:divBdr>
      <w:divsChild>
        <w:div w:id="1748455062">
          <w:marLeft w:val="0"/>
          <w:marRight w:val="0"/>
          <w:marTop w:val="0"/>
          <w:marBottom w:val="0"/>
          <w:divBdr>
            <w:top w:val="none" w:sz="0" w:space="0" w:color="auto"/>
            <w:left w:val="none" w:sz="0" w:space="0" w:color="auto"/>
            <w:bottom w:val="none" w:sz="0" w:space="0" w:color="auto"/>
            <w:right w:val="none" w:sz="0" w:space="0" w:color="auto"/>
          </w:divBdr>
          <w:divsChild>
            <w:div w:id="51723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83137">
      <w:bodyDiv w:val="1"/>
      <w:marLeft w:val="0"/>
      <w:marRight w:val="0"/>
      <w:marTop w:val="0"/>
      <w:marBottom w:val="0"/>
      <w:divBdr>
        <w:top w:val="none" w:sz="0" w:space="0" w:color="auto"/>
        <w:left w:val="none" w:sz="0" w:space="0" w:color="auto"/>
        <w:bottom w:val="none" w:sz="0" w:space="0" w:color="auto"/>
        <w:right w:val="none" w:sz="0" w:space="0" w:color="auto"/>
      </w:divBdr>
      <w:divsChild>
        <w:div w:id="1272543964">
          <w:marLeft w:val="0"/>
          <w:marRight w:val="0"/>
          <w:marTop w:val="0"/>
          <w:marBottom w:val="0"/>
          <w:divBdr>
            <w:top w:val="none" w:sz="0" w:space="0" w:color="auto"/>
            <w:left w:val="none" w:sz="0" w:space="0" w:color="auto"/>
            <w:bottom w:val="none" w:sz="0" w:space="0" w:color="auto"/>
            <w:right w:val="none" w:sz="0" w:space="0" w:color="auto"/>
          </w:divBdr>
          <w:divsChild>
            <w:div w:id="9477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4.vsdx"/><Relationship Id="rId63" Type="http://schemas.openxmlformats.org/officeDocument/2006/relationships/image" Target="media/image31.emf"/><Relationship Id="rId68" Type="http://schemas.openxmlformats.org/officeDocument/2006/relationships/image" Target="media/image36.png"/><Relationship Id="rId16" Type="http://schemas.openxmlformats.org/officeDocument/2006/relationships/hyperlink" Target="https://www.euspa.europa.eu/european-space/galileo/What-Galileo" TargetMode="External"/><Relationship Id="rId11" Type="http://schemas.openxmlformats.org/officeDocument/2006/relationships/image" Target="media/image2.jpeg"/><Relationship Id="rId24" Type="http://schemas.openxmlformats.org/officeDocument/2006/relationships/hyperlink" Target="https://gssc.esa.int/navipedia/GNSS_Book/ESA_GNSS-Book_TM-23_Vol_I.pdf" TargetMode="External"/><Relationship Id="rId32" Type="http://schemas.openxmlformats.org/officeDocument/2006/relationships/image" Target="media/image11.emf"/><Relationship Id="rId37" Type="http://schemas.openxmlformats.org/officeDocument/2006/relationships/package" Target="embeddings/Microsoft_Visio_Drawing9.vsdx"/><Relationship Id="rId40" Type="http://schemas.openxmlformats.org/officeDocument/2006/relationships/image" Target="media/image15.emf"/><Relationship Id="rId45" Type="http://schemas.openxmlformats.org/officeDocument/2006/relationships/package" Target="embeddings/Microsoft_Visio_Drawing13.vsdx"/><Relationship Id="rId53" Type="http://schemas.openxmlformats.org/officeDocument/2006/relationships/package" Target="embeddings/Microsoft_Visio_Drawing15.vsdx"/><Relationship Id="rId58" Type="http://schemas.openxmlformats.org/officeDocument/2006/relationships/image" Target="media/image27.emf"/><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5.emf"/><Relationship Id="rId14" Type="http://schemas.openxmlformats.org/officeDocument/2006/relationships/footer" Target="footer1.xml"/><Relationship Id="rId22" Type="http://schemas.openxmlformats.org/officeDocument/2006/relationships/package" Target="embeddings/Microsoft_Visio_Drawing4.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2.jpeg"/><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hyperlink" Target="https://github.com/astromarc/osnmaPython" TargetMode="External"/><Relationship Id="rId33" Type="http://schemas.openxmlformats.org/officeDocument/2006/relationships/package" Target="embeddings/Microsoft_Visio_Drawing7.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8.emf"/><Relationship Id="rId67" Type="http://schemas.openxmlformats.org/officeDocument/2006/relationships/image" Target="media/image35.png"/><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 Id="rId54" Type="http://schemas.openxmlformats.org/officeDocument/2006/relationships/image" Target="media/image23.emf"/><Relationship Id="rId62" Type="http://schemas.openxmlformats.org/officeDocument/2006/relationships/image" Target="media/image30.emf"/><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ssc.esa.int/navipedia/index.php/Galileo_Open_Service_Navigation_Message_Authentication" TargetMode="External"/><Relationship Id="rId23" Type="http://schemas.openxmlformats.org/officeDocument/2006/relationships/hyperlink" Target="https://www.mikroe.com/gnss-7-click" TargetMode="Externa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footer" Target="footer2.xml"/><Relationship Id="rId57" Type="http://schemas.openxmlformats.org/officeDocument/2006/relationships/image" Target="media/image26.emf"/><Relationship Id="rId10"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image" Target="media/image17.emf"/><Relationship Id="rId52" Type="http://schemas.openxmlformats.org/officeDocument/2006/relationships/image" Target="media/image22.emf"/><Relationship Id="rId60" Type="http://schemas.openxmlformats.org/officeDocument/2006/relationships/package" Target="embeddings/Microsoft_Visio_Drawing16.vsdx"/><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package" Target="embeddings/Microsoft_Visio_Drawing2.vsdx"/><Relationship Id="rId39" Type="http://schemas.openxmlformats.org/officeDocument/2006/relationships/package" Target="embeddings/Microsoft_Visio_Drawing1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image" Target="media/image24.emf"/><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Microsoft_Visio_Drawing5.vsdx"/></Relationships>
</file>

<file path=word/_rels/footnotes.xml.rels><?xml version="1.0" encoding="UTF-8" standalone="yes"?>
<Relationships xmlns="http://schemas.openxmlformats.org/package/2006/relationships"><Relationship Id="rId3" Type="http://schemas.openxmlformats.org/officeDocument/2006/relationships/hyperlink" Target="https://www.gsc-europa.eu/" TargetMode="External"/><Relationship Id="rId2" Type="http://schemas.openxmlformats.org/officeDocument/2006/relationships/hyperlink" Target="https://everythingesp.com/bitcoin-mining-with-esp8266/" TargetMode="External"/><Relationship Id="rId1" Type="http://schemas.openxmlformats.org/officeDocument/2006/relationships/hyperlink" Target="https://hackaday.com/2018/01/03/mine-bitcoin-with-an-esp8266/" TargetMode="External"/><Relationship Id="rId4" Type="http://schemas.openxmlformats.org/officeDocument/2006/relationships/hyperlink" Target="https://www.mikroe.com/gnss-7-clic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DAAE87EBFAF4BD4B316A6073095142E"/>
        <w:category>
          <w:name w:val="General"/>
          <w:gallery w:val="placeholder"/>
        </w:category>
        <w:types>
          <w:type w:val="bbPlcHdr"/>
        </w:types>
        <w:behaviors>
          <w:behavior w:val="content"/>
        </w:behaviors>
        <w:guid w:val="{59DFB8F4-6E15-4947-97DF-626F30AC3C40}"/>
      </w:docPartPr>
      <w:docPartBody>
        <w:p w:rsidR="008D3BF6" w:rsidRDefault="008D3BF6">
          <w:r w:rsidRPr="00AB58B2">
            <w:rPr>
              <w:rStyle w:val="PlaceholderText"/>
            </w:rPr>
            <w:t>[Title]</w:t>
          </w:r>
        </w:p>
      </w:docPartBody>
    </w:docPart>
    <w:docPart>
      <w:docPartPr>
        <w:name w:val="FF3586EB2C634D1B9407D6FA7A259607"/>
        <w:category>
          <w:name w:val="General"/>
          <w:gallery w:val="placeholder"/>
        </w:category>
        <w:types>
          <w:type w:val="bbPlcHdr"/>
        </w:types>
        <w:behaviors>
          <w:behavior w:val="content"/>
        </w:behaviors>
        <w:guid w:val="{D95E4903-5F47-40B0-93B7-538DE64236B0}"/>
      </w:docPartPr>
      <w:docPartBody>
        <w:p w:rsidR="00A97351" w:rsidRDefault="00083B7C">
          <w:r w:rsidRPr="00C42E4F">
            <w:rPr>
              <w:rStyle w:val="PlaceholderText"/>
            </w:rPr>
            <w:t>[Title]</w:t>
          </w:r>
        </w:p>
      </w:docPartBody>
    </w:docPart>
    <w:docPart>
      <w:docPartPr>
        <w:name w:val="AA7D6454A02A42A38DCB904F3278062F"/>
        <w:category>
          <w:name w:val="General"/>
          <w:gallery w:val="placeholder"/>
        </w:category>
        <w:types>
          <w:type w:val="bbPlcHdr"/>
        </w:types>
        <w:behaviors>
          <w:behavior w:val="content"/>
        </w:behaviors>
        <w:guid w:val="{22C3A75A-8A06-4F6D-9054-43D25ABD6F0E}"/>
      </w:docPartPr>
      <w:docPartBody>
        <w:p w:rsidR="007C04D6" w:rsidRDefault="007C04D6">
          <w:r w:rsidRPr="00CB6AE2">
            <w:rPr>
              <w:rStyle w:val="PlaceholderText"/>
            </w:rPr>
            <w:t>[Subject]</w:t>
          </w:r>
        </w:p>
      </w:docPartBody>
    </w:docPart>
    <w:docPart>
      <w:docPartPr>
        <w:name w:val="53B3A2FFFCF949EF93D912CF9BAE7921"/>
        <w:category>
          <w:name w:val="General"/>
          <w:gallery w:val="placeholder"/>
        </w:category>
        <w:types>
          <w:type w:val="bbPlcHdr"/>
        </w:types>
        <w:behaviors>
          <w:behavior w:val="content"/>
        </w:behaviors>
        <w:guid w:val="{A4E9038E-FA38-4598-A6BD-855862D70A64}"/>
      </w:docPartPr>
      <w:docPartBody>
        <w:p w:rsidR="00E513F4" w:rsidRDefault="00E513F4" w:rsidP="00E513F4">
          <w:pPr>
            <w:pStyle w:val="53B3A2FFFCF949EF93D912CF9BAE7921"/>
          </w:pPr>
          <w:r w:rsidRPr="00AB58B2">
            <w:rPr>
              <w:rStyle w:val="PlaceholderText"/>
            </w:rPr>
            <w:t>[Title]</w:t>
          </w:r>
        </w:p>
      </w:docPartBody>
    </w:docPart>
    <w:docPart>
      <w:docPartPr>
        <w:name w:val="30F5E6405E64414EA887BFDA4A568FF2"/>
        <w:category>
          <w:name w:val="General"/>
          <w:gallery w:val="placeholder"/>
        </w:category>
        <w:types>
          <w:type w:val="bbPlcHdr"/>
        </w:types>
        <w:behaviors>
          <w:behavior w:val="content"/>
        </w:behaviors>
        <w:guid w:val="{062084AC-3744-441E-A653-8FA34AD6108D}"/>
      </w:docPartPr>
      <w:docPartBody>
        <w:p w:rsidR="00E513F4" w:rsidRDefault="00E513F4" w:rsidP="00E513F4">
          <w:pPr>
            <w:pStyle w:val="30F5E6405E64414EA887BFDA4A568FF2"/>
          </w:pPr>
          <w:r w:rsidRPr="00AB58B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ublox">
    <w:altName w:val="Cambria"/>
    <w:panose1 w:val="00000000000000000000"/>
    <w:charset w:val="00"/>
    <w:family w:val="roman"/>
    <w:notTrueType/>
    <w:pitch w:val="default"/>
  </w:font>
  <w:font w:name="Monospac821 BT">
    <w:panose1 w:val="020B0609020202020204"/>
    <w:charset w:val="00"/>
    <w:family w:val="modern"/>
    <w:pitch w:val="fixed"/>
    <w:sig w:usb0="00000087"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BF6"/>
    <w:rsid w:val="000706E2"/>
    <w:rsid w:val="00083B7C"/>
    <w:rsid w:val="001264A3"/>
    <w:rsid w:val="002A7BAB"/>
    <w:rsid w:val="002E28F4"/>
    <w:rsid w:val="00303137"/>
    <w:rsid w:val="00405E86"/>
    <w:rsid w:val="004647C6"/>
    <w:rsid w:val="005D5A55"/>
    <w:rsid w:val="006310DD"/>
    <w:rsid w:val="00647FF6"/>
    <w:rsid w:val="00737FD5"/>
    <w:rsid w:val="007C04D6"/>
    <w:rsid w:val="007D6716"/>
    <w:rsid w:val="008D3BF6"/>
    <w:rsid w:val="008F628C"/>
    <w:rsid w:val="00913673"/>
    <w:rsid w:val="00965D0E"/>
    <w:rsid w:val="00A97351"/>
    <w:rsid w:val="00B101C8"/>
    <w:rsid w:val="00B348DC"/>
    <w:rsid w:val="00D57C76"/>
    <w:rsid w:val="00DC32E6"/>
    <w:rsid w:val="00E513F4"/>
    <w:rsid w:val="00F32768"/>
    <w:rsid w:val="00F76B86"/>
    <w:rsid w:val="00FA2C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513F4"/>
    <w:rPr>
      <w:color w:val="808080"/>
    </w:rPr>
  </w:style>
  <w:style w:type="paragraph" w:customStyle="1" w:styleId="B79438ACE3A241C681CF5DEA80CBA6B7">
    <w:name w:val="B79438ACE3A241C681CF5DEA80CBA6B7"/>
    <w:rsid w:val="00E513F4"/>
  </w:style>
  <w:style w:type="paragraph" w:customStyle="1" w:styleId="53B3A2FFFCF949EF93D912CF9BAE7921">
    <w:name w:val="53B3A2FFFCF949EF93D912CF9BAE7921"/>
    <w:rsid w:val="00E513F4"/>
  </w:style>
  <w:style w:type="paragraph" w:customStyle="1" w:styleId="30F5E6405E64414EA887BFDA4A568FF2">
    <w:name w:val="30F5E6405E64414EA887BFDA4A568FF2"/>
    <w:rsid w:val="00E513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9C807-79C5-41B1-8BBC-6FF3D4EDD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3</TotalTime>
  <Pages>61</Pages>
  <Words>11077</Words>
  <Characters>63145</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Galileo's OSNMA for Mass Market GNSS Receivers</vt:lpstr>
    </vt:vector>
  </TitlesOfParts>
  <Company/>
  <LinksUpToDate>false</LinksUpToDate>
  <CharactersWithSpaces>74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ileo's OSNMA for Mass Market GNSS Receivers</dc:title>
  <dc:subject>Design, implementation, configuration and usage of a Python Library for Galileo's OSNMA</dc:subject>
  <dc:creator>Marc Cortes Fargas</dc:creator>
  <cp:keywords/>
  <dc:description/>
  <cp:lastModifiedBy>Marc Cortes Fargas</cp:lastModifiedBy>
  <cp:revision>25</cp:revision>
  <cp:lastPrinted>2022-09-09T14:42:00Z</cp:lastPrinted>
  <dcterms:created xsi:type="dcterms:W3CDTF">2022-11-19T22:57:00Z</dcterms:created>
  <dcterms:modified xsi:type="dcterms:W3CDTF">2022-11-2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vt:lpwstr>1.0</vt:lpwstr>
  </property>
  <property fmtid="{D5CDD505-2E9C-101B-9397-08002B2CF9AE}" pid="3" name="Date">
    <vt:lpwstr>10-11-2022</vt:lpwstr>
  </property>
  <property fmtid="{D5CDD505-2E9C-101B-9397-08002B2CF9AE}" pid="4" name="Referencia">
    <vt:lpwstr>EDU-GAL-OSNMA-0001</vt:lpwstr>
  </property>
  <property fmtid="{D5CDD505-2E9C-101B-9397-08002B2CF9AE}" pid="5" name="Author 1">
    <vt:lpwstr>Joan Ametller Esquerra</vt:lpwstr>
  </property>
  <property fmtid="{D5CDD505-2E9C-101B-9397-08002B2CF9AE}" pid="6" name="Author 2">
    <vt:lpwstr>Marc Cortés-Fargas</vt:lpwstr>
  </property>
</Properties>
</file>